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sldIdLst>
    <p:sldId id="256" r:id="rId2"/>
    <p:sldId id="257" r:id="rId3"/>
    <p:sldId id="258" r:id="rId4"/>
    <p:sldId id="259" r:id="rId5"/>
    <p:sldId id="260" r:id="rId6"/>
    <p:sldId id="261" r:id="rId7"/>
    <p:sldId id="262" r:id="rId8"/>
    <p:sldId id="266" r:id="rId9"/>
    <p:sldId id="274" r:id="rId10"/>
    <p:sldId id="273" r:id="rId11"/>
    <p:sldId id="275" r:id="rId12"/>
    <p:sldId id="268" r:id="rId13"/>
    <p:sldId id="276" r:id="rId14"/>
    <p:sldId id="269" r:id="rId15"/>
    <p:sldId id="277" r:id="rId16"/>
    <p:sldId id="271" r:id="rId17"/>
    <p:sldId id="270" r:id="rId18"/>
    <p:sldId id="278" r:id="rId1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4" d="100"/>
          <a:sy n="114" d="100"/>
        </p:scale>
        <p:origin x="41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B033AA4-32A6-40D0-A128-674D1A4ED784}" type="doc">
      <dgm:prSet loTypeId="urn:microsoft.com/office/officeart/2005/8/layout/list1" loCatId="list" qsTypeId="urn:microsoft.com/office/officeart/2005/8/quickstyle/simple1" qsCatId="simple" csTypeId="urn:microsoft.com/office/officeart/2005/8/colors/accent6_1" csCatId="accent6" phldr="1"/>
      <dgm:spPr/>
      <dgm:t>
        <a:bodyPr/>
        <a:lstStyle/>
        <a:p>
          <a:endParaRPr lang="en-US"/>
        </a:p>
      </dgm:t>
    </dgm:pt>
    <dgm:pt modelId="{10F108C3-46F9-4161-913D-5E6EE53F4B1E}">
      <dgm:prSet phldrT="[Text]"/>
      <dgm:spPr/>
      <dgm:t>
        <a:bodyPr/>
        <a:lstStyle/>
        <a:p>
          <a:r>
            <a:rPr lang="en-US" dirty="0"/>
            <a:t>Pioneering data warehouse deployment led by Walmart</a:t>
          </a:r>
        </a:p>
      </dgm:t>
    </dgm:pt>
    <dgm:pt modelId="{8E1A6920-9ECB-45F5-8FA9-C50513877919}" type="parTrans" cxnId="{8FE19F4E-0AB3-4A56-A51A-0EB4BFC78F88}">
      <dgm:prSet/>
      <dgm:spPr/>
      <dgm:t>
        <a:bodyPr/>
        <a:lstStyle/>
        <a:p>
          <a:endParaRPr lang="en-US"/>
        </a:p>
      </dgm:t>
    </dgm:pt>
    <dgm:pt modelId="{ACCB1221-AA11-49BB-A255-57D17F4DA6F6}" type="sibTrans" cxnId="{8FE19F4E-0AB3-4A56-A51A-0EB4BFC78F88}">
      <dgm:prSet/>
      <dgm:spPr/>
      <dgm:t>
        <a:bodyPr/>
        <a:lstStyle/>
        <a:p>
          <a:endParaRPr lang="en-US"/>
        </a:p>
      </dgm:t>
    </dgm:pt>
    <dgm:pt modelId="{829966BB-CEA0-4A27-87FC-5F524DF9166B}">
      <dgm:prSet phldrT="[Text]"/>
      <dgm:spPr/>
      <dgm:t>
        <a:bodyPr/>
        <a:lstStyle/>
        <a:p>
          <a:r>
            <a:rPr lang="en-US" dirty="0"/>
            <a:t>Support business intelligence on sites, products, pricing, inventory, and vendors</a:t>
          </a:r>
        </a:p>
      </dgm:t>
    </dgm:pt>
    <dgm:pt modelId="{A1A19F87-A6FF-47F6-86A8-A1C2932DCF19}" type="parTrans" cxnId="{BC2E6344-1885-4EC9-83A3-F155A55362AE}">
      <dgm:prSet/>
      <dgm:spPr/>
      <dgm:t>
        <a:bodyPr/>
        <a:lstStyle/>
        <a:p>
          <a:endParaRPr lang="en-US"/>
        </a:p>
      </dgm:t>
    </dgm:pt>
    <dgm:pt modelId="{00CAD0D1-4A93-4775-B068-8C8FDA195483}" type="sibTrans" cxnId="{BC2E6344-1885-4EC9-83A3-F155A55362AE}">
      <dgm:prSet/>
      <dgm:spPr/>
      <dgm:t>
        <a:bodyPr/>
        <a:lstStyle/>
        <a:p>
          <a:endParaRPr lang="en-US"/>
        </a:p>
      </dgm:t>
    </dgm:pt>
    <dgm:pt modelId="{7291D108-9A41-498E-9ADF-0DD6F8FA4F3A}">
      <dgm:prSet phldrT="[Text]"/>
      <dgm:spPr/>
      <dgm:t>
        <a:bodyPr/>
        <a:lstStyle/>
        <a:p>
          <a:r>
            <a:rPr lang="en-US" dirty="0"/>
            <a:t>Customized data warehouse solutions by major DBMS vendors</a:t>
          </a:r>
        </a:p>
      </dgm:t>
    </dgm:pt>
    <dgm:pt modelId="{7FC2D275-858F-430D-9914-119C97DEC538}" type="sibTrans" cxnId="{87BFC5A4-076F-452B-A3AA-76C3B96790FC}">
      <dgm:prSet/>
      <dgm:spPr/>
      <dgm:t>
        <a:bodyPr/>
        <a:lstStyle/>
        <a:p>
          <a:endParaRPr lang="en-US"/>
        </a:p>
      </dgm:t>
    </dgm:pt>
    <dgm:pt modelId="{04044A7F-3273-4BDC-A8F6-5193190A25F9}" type="parTrans" cxnId="{87BFC5A4-076F-452B-A3AA-76C3B96790FC}">
      <dgm:prSet/>
      <dgm:spPr/>
      <dgm:t>
        <a:bodyPr/>
        <a:lstStyle/>
        <a:p>
          <a:endParaRPr lang="en-US"/>
        </a:p>
      </dgm:t>
    </dgm:pt>
    <dgm:pt modelId="{A64AC4CC-ABD9-46D5-B8A8-EFF7D7B21BCC}" type="pres">
      <dgm:prSet presAssocID="{5B033AA4-32A6-40D0-A128-674D1A4ED784}" presName="linear" presStyleCnt="0">
        <dgm:presLayoutVars>
          <dgm:dir/>
          <dgm:animLvl val="lvl"/>
          <dgm:resizeHandles val="exact"/>
        </dgm:presLayoutVars>
      </dgm:prSet>
      <dgm:spPr/>
    </dgm:pt>
    <dgm:pt modelId="{4042B668-1936-4695-BAD5-2812AB8CC258}" type="pres">
      <dgm:prSet presAssocID="{10F108C3-46F9-4161-913D-5E6EE53F4B1E}" presName="parentLin" presStyleCnt="0"/>
      <dgm:spPr/>
    </dgm:pt>
    <dgm:pt modelId="{73122D03-5409-4238-8469-8B4C9E8542FF}" type="pres">
      <dgm:prSet presAssocID="{10F108C3-46F9-4161-913D-5E6EE53F4B1E}" presName="parentLeftMargin" presStyleLbl="node1" presStyleIdx="0" presStyleCnt="3"/>
      <dgm:spPr/>
    </dgm:pt>
    <dgm:pt modelId="{FFE8F82B-CF97-4333-88C6-C03C5E8ED2AA}" type="pres">
      <dgm:prSet presAssocID="{10F108C3-46F9-4161-913D-5E6EE53F4B1E}" presName="parentText" presStyleLbl="node1" presStyleIdx="0" presStyleCnt="3">
        <dgm:presLayoutVars>
          <dgm:chMax val="0"/>
          <dgm:bulletEnabled val="1"/>
        </dgm:presLayoutVars>
      </dgm:prSet>
      <dgm:spPr/>
    </dgm:pt>
    <dgm:pt modelId="{9EC75936-4255-4714-83BF-2AFCD7137B5C}" type="pres">
      <dgm:prSet presAssocID="{10F108C3-46F9-4161-913D-5E6EE53F4B1E}" presName="negativeSpace" presStyleCnt="0"/>
      <dgm:spPr/>
    </dgm:pt>
    <dgm:pt modelId="{AD7F4F18-CC56-48CE-B4ED-0A4CDFDE3B32}" type="pres">
      <dgm:prSet presAssocID="{10F108C3-46F9-4161-913D-5E6EE53F4B1E}" presName="childText" presStyleLbl="conFgAcc1" presStyleIdx="0" presStyleCnt="3">
        <dgm:presLayoutVars>
          <dgm:bulletEnabled val="1"/>
        </dgm:presLayoutVars>
      </dgm:prSet>
      <dgm:spPr/>
    </dgm:pt>
    <dgm:pt modelId="{4894DBEE-EA12-47A4-9793-1EE7FC6CFB8A}" type="pres">
      <dgm:prSet presAssocID="{ACCB1221-AA11-49BB-A255-57D17F4DA6F6}" presName="spaceBetweenRectangles" presStyleCnt="0"/>
      <dgm:spPr/>
    </dgm:pt>
    <dgm:pt modelId="{7CDA2B8C-C203-48F7-9F81-45269AFA6F08}" type="pres">
      <dgm:prSet presAssocID="{829966BB-CEA0-4A27-87FC-5F524DF9166B}" presName="parentLin" presStyleCnt="0"/>
      <dgm:spPr/>
    </dgm:pt>
    <dgm:pt modelId="{9EF6A1AD-245C-4F47-B39F-93B9C290E2F8}" type="pres">
      <dgm:prSet presAssocID="{829966BB-CEA0-4A27-87FC-5F524DF9166B}" presName="parentLeftMargin" presStyleLbl="node1" presStyleIdx="0" presStyleCnt="3"/>
      <dgm:spPr/>
    </dgm:pt>
    <dgm:pt modelId="{EA151C81-5484-4268-A153-CC3624F74B4D}" type="pres">
      <dgm:prSet presAssocID="{829966BB-CEA0-4A27-87FC-5F524DF9166B}" presName="parentText" presStyleLbl="node1" presStyleIdx="1" presStyleCnt="3">
        <dgm:presLayoutVars>
          <dgm:chMax val="0"/>
          <dgm:bulletEnabled val="1"/>
        </dgm:presLayoutVars>
      </dgm:prSet>
      <dgm:spPr/>
    </dgm:pt>
    <dgm:pt modelId="{25120AB3-665F-4B34-9695-3C883048FC87}" type="pres">
      <dgm:prSet presAssocID="{829966BB-CEA0-4A27-87FC-5F524DF9166B}" presName="negativeSpace" presStyleCnt="0"/>
      <dgm:spPr/>
    </dgm:pt>
    <dgm:pt modelId="{17FAB79F-08C3-40A2-B3C4-0821B3A07E54}" type="pres">
      <dgm:prSet presAssocID="{829966BB-CEA0-4A27-87FC-5F524DF9166B}" presName="childText" presStyleLbl="conFgAcc1" presStyleIdx="1" presStyleCnt="3">
        <dgm:presLayoutVars>
          <dgm:bulletEnabled val="1"/>
        </dgm:presLayoutVars>
      </dgm:prSet>
      <dgm:spPr/>
    </dgm:pt>
    <dgm:pt modelId="{C5C5DDC7-D859-4BE9-B9FC-A180B82C46A8}" type="pres">
      <dgm:prSet presAssocID="{00CAD0D1-4A93-4775-B068-8C8FDA195483}" presName="spaceBetweenRectangles" presStyleCnt="0"/>
      <dgm:spPr/>
    </dgm:pt>
    <dgm:pt modelId="{2AFF6127-2612-440E-AF73-B8D2A4551ABC}" type="pres">
      <dgm:prSet presAssocID="{7291D108-9A41-498E-9ADF-0DD6F8FA4F3A}" presName="parentLin" presStyleCnt="0"/>
      <dgm:spPr/>
    </dgm:pt>
    <dgm:pt modelId="{70B9B977-3EC6-4EA5-B4DF-965E1CFD4A43}" type="pres">
      <dgm:prSet presAssocID="{7291D108-9A41-498E-9ADF-0DD6F8FA4F3A}" presName="parentLeftMargin" presStyleLbl="node1" presStyleIdx="1" presStyleCnt="3"/>
      <dgm:spPr/>
    </dgm:pt>
    <dgm:pt modelId="{17241406-B82B-4DE1-8730-6172E974AC51}" type="pres">
      <dgm:prSet presAssocID="{7291D108-9A41-498E-9ADF-0DD6F8FA4F3A}" presName="parentText" presStyleLbl="node1" presStyleIdx="2" presStyleCnt="3">
        <dgm:presLayoutVars>
          <dgm:chMax val="0"/>
          <dgm:bulletEnabled val="1"/>
        </dgm:presLayoutVars>
      </dgm:prSet>
      <dgm:spPr/>
    </dgm:pt>
    <dgm:pt modelId="{9B9F59A7-ACD5-439A-BAFA-0DEF169CBC20}" type="pres">
      <dgm:prSet presAssocID="{7291D108-9A41-498E-9ADF-0DD6F8FA4F3A}" presName="negativeSpace" presStyleCnt="0"/>
      <dgm:spPr/>
    </dgm:pt>
    <dgm:pt modelId="{A8BE26B5-EC56-4A77-AA3C-AE8545753ACD}" type="pres">
      <dgm:prSet presAssocID="{7291D108-9A41-498E-9ADF-0DD6F8FA4F3A}" presName="childText" presStyleLbl="conFgAcc1" presStyleIdx="2" presStyleCnt="3">
        <dgm:presLayoutVars>
          <dgm:bulletEnabled val="1"/>
        </dgm:presLayoutVars>
      </dgm:prSet>
      <dgm:spPr/>
    </dgm:pt>
  </dgm:ptLst>
  <dgm:cxnLst>
    <dgm:cxn modelId="{6213B114-17C3-46BE-9CC6-36D83BB70F8D}" type="presOf" srcId="{829966BB-CEA0-4A27-87FC-5F524DF9166B}" destId="{EA151C81-5484-4268-A153-CC3624F74B4D}" srcOrd="1" destOrd="0" presId="urn:microsoft.com/office/officeart/2005/8/layout/list1"/>
    <dgm:cxn modelId="{E5ABA42A-830C-43E1-8232-779C10235634}" type="presOf" srcId="{829966BB-CEA0-4A27-87FC-5F524DF9166B}" destId="{9EF6A1AD-245C-4F47-B39F-93B9C290E2F8}" srcOrd="0" destOrd="0" presId="urn:microsoft.com/office/officeart/2005/8/layout/list1"/>
    <dgm:cxn modelId="{AFAB7031-F1DE-402D-B40E-25E260C3AC1C}" type="presOf" srcId="{5B033AA4-32A6-40D0-A128-674D1A4ED784}" destId="{A64AC4CC-ABD9-46D5-B8A8-EFF7D7B21BCC}" srcOrd="0" destOrd="0" presId="urn:microsoft.com/office/officeart/2005/8/layout/list1"/>
    <dgm:cxn modelId="{BC2E6344-1885-4EC9-83A3-F155A55362AE}" srcId="{5B033AA4-32A6-40D0-A128-674D1A4ED784}" destId="{829966BB-CEA0-4A27-87FC-5F524DF9166B}" srcOrd="1" destOrd="0" parTransId="{A1A19F87-A6FF-47F6-86A8-A1C2932DCF19}" sibTransId="{00CAD0D1-4A93-4775-B068-8C8FDA195483}"/>
    <dgm:cxn modelId="{FE489066-21F4-4C58-A190-BDB9505667F2}" type="presOf" srcId="{7291D108-9A41-498E-9ADF-0DD6F8FA4F3A}" destId="{17241406-B82B-4DE1-8730-6172E974AC51}" srcOrd="1" destOrd="0" presId="urn:microsoft.com/office/officeart/2005/8/layout/list1"/>
    <dgm:cxn modelId="{8FE19F4E-0AB3-4A56-A51A-0EB4BFC78F88}" srcId="{5B033AA4-32A6-40D0-A128-674D1A4ED784}" destId="{10F108C3-46F9-4161-913D-5E6EE53F4B1E}" srcOrd="0" destOrd="0" parTransId="{8E1A6920-9ECB-45F5-8FA9-C50513877919}" sibTransId="{ACCB1221-AA11-49BB-A255-57D17F4DA6F6}"/>
    <dgm:cxn modelId="{FD32A95A-274E-402D-BDB9-9F33FD759EA6}" type="presOf" srcId="{10F108C3-46F9-4161-913D-5E6EE53F4B1E}" destId="{73122D03-5409-4238-8469-8B4C9E8542FF}" srcOrd="0" destOrd="0" presId="urn:microsoft.com/office/officeart/2005/8/layout/list1"/>
    <dgm:cxn modelId="{2E9DA4A4-1C56-47F1-9A3F-79FB2D02B634}" type="presOf" srcId="{10F108C3-46F9-4161-913D-5E6EE53F4B1E}" destId="{FFE8F82B-CF97-4333-88C6-C03C5E8ED2AA}" srcOrd="1" destOrd="0" presId="urn:microsoft.com/office/officeart/2005/8/layout/list1"/>
    <dgm:cxn modelId="{87BFC5A4-076F-452B-A3AA-76C3B96790FC}" srcId="{5B033AA4-32A6-40D0-A128-674D1A4ED784}" destId="{7291D108-9A41-498E-9ADF-0DD6F8FA4F3A}" srcOrd="2" destOrd="0" parTransId="{04044A7F-3273-4BDC-A8F6-5193190A25F9}" sibTransId="{7FC2D275-858F-430D-9914-119C97DEC538}"/>
    <dgm:cxn modelId="{2F6612E1-E10A-46C2-B5DB-2400D5ACB6E1}" type="presOf" srcId="{7291D108-9A41-498E-9ADF-0DD6F8FA4F3A}" destId="{70B9B977-3EC6-4EA5-B4DF-965E1CFD4A43}" srcOrd="0" destOrd="0" presId="urn:microsoft.com/office/officeart/2005/8/layout/list1"/>
    <dgm:cxn modelId="{C68FAF3B-FDEC-4631-B74D-63FFE86F8FCC}" type="presParOf" srcId="{A64AC4CC-ABD9-46D5-B8A8-EFF7D7B21BCC}" destId="{4042B668-1936-4695-BAD5-2812AB8CC258}" srcOrd="0" destOrd="0" presId="urn:microsoft.com/office/officeart/2005/8/layout/list1"/>
    <dgm:cxn modelId="{A30ABE3C-6971-4D77-AC74-D21CE516EE48}" type="presParOf" srcId="{4042B668-1936-4695-BAD5-2812AB8CC258}" destId="{73122D03-5409-4238-8469-8B4C9E8542FF}" srcOrd="0" destOrd="0" presId="urn:microsoft.com/office/officeart/2005/8/layout/list1"/>
    <dgm:cxn modelId="{5F204B6B-18F6-426F-82FB-E1C236D9DC4D}" type="presParOf" srcId="{4042B668-1936-4695-BAD5-2812AB8CC258}" destId="{FFE8F82B-CF97-4333-88C6-C03C5E8ED2AA}" srcOrd="1" destOrd="0" presId="urn:microsoft.com/office/officeart/2005/8/layout/list1"/>
    <dgm:cxn modelId="{2FF7F18A-2F50-4265-A4D8-4BBBB32F6684}" type="presParOf" srcId="{A64AC4CC-ABD9-46D5-B8A8-EFF7D7B21BCC}" destId="{9EC75936-4255-4714-83BF-2AFCD7137B5C}" srcOrd="1" destOrd="0" presId="urn:microsoft.com/office/officeart/2005/8/layout/list1"/>
    <dgm:cxn modelId="{6C950A39-31D5-4C22-B1B3-1C33C7E7C268}" type="presParOf" srcId="{A64AC4CC-ABD9-46D5-B8A8-EFF7D7B21BCC}" destId="{AD7F4F18-CC56-48CE-B4ED-0A4CDFDE3B32}" srcOrd="2" destOrd="0" presId="urn:microsoft.com/office/officeart/2005/8/layout/list1"/>
    <dgm:cxn modelId="{D3DB0D4A-BDB1-415F-9B7C-B74103659950}" type="presParOf" srcId="{A64AC4CC-ABD9-46D5-B8A8-EFF7D7B21BCC}" destId="{4894DBEE-EA12-47A4-9793-1EE7FC6CFB8A}" srcOrd="3" destOrd="0" presId="urn:microsoft.com/office/officeart/2005/8/layout/list1"/>
    <dgm:cxn modelId="{D67FE712-0176-4A6A-8BB7-2BC30F182D2F}" type="presParOf" srcId="{A64AC4CC-ABD9-46D5-B8A8-EFF7D7B21BCC}" destId="{7CDA2B8C-C203-48F7-9F81-45269AFA6F08}" srcOrd="4" destOrd="0" presId="urn:microsoft.com/office/officeart/2005/8/layout/list1"/>
    <dgm:cxn modelId="{AEA84B7A-607B-41A7-844F-3B479DCC57C8}" type="presParOf" srcId="{7CDA2B8C-C203-48F7-9F81-45269AFA6F08}" destId="{9EF6A1AD-245C-4F47-B39F-93B9C290E2F8}" srcOrd="0" destOrd="0" presId="urn:microsoft.com/office/officeart/2005/8/layout/list1"/>
    <dgm:cxn modelId="{5AD5AA1B-7780-4E9A-AF41-30788C42F1D9}" type="presParOf" srcId="{7CDA2B8C-C203-48F7-9F81-45269AFA6F08}" destId="{EA151C81-5484-4268-A153-CC3624F74B4D}" srcOrd="1" destOrd="0" presId="urn:microsoft.com/office/officeart/2005/8/layout/list1"/>
    <dgm:cxn modelId="{CF14CA5E-A74A-4CB5-AB9E-84B5EC7F1EAB}" type="presParOf" srcId="{A64AC4CC-ABD9-46D5-B8A8-EFF7D7B21BCC}" destId="{25120AB3-665F-4B34-9695-3C883048FC87}" srcOrd="5" destOrd="0" presId="urn:microsoft.com/office/officeart/2005/8/layout/list1"/>
    <dgm:cxn modelId="{D8BC589D-AFBF-49FE-9C38-6FBE3F88FDE7}" type="presParOf" srcId="{A64AC4CC-ABD9-46D5-B8A8-EFF7D7B21BCC}" destId="{17FAB79F-08C3-40A2-B3C4-0821B3A07E54}" srcOrd="6" destOrd="0" presId="urn:microsoft.com/office/officeart/2005/8/layout/list1"/>
    <dgm:cxn modelId="{6488A909-4B9D-4FC2-A064-337E71A9156D}" type="presParOf" srcId="{A64AC4CC-ABD9-46D5-B8A8-EFF7D7B21BCC}" destId="{C5C5DDC7-D859-4BE9-B9FC-A180B82C46A8}" srcOrd="7" destOrd="0" presId="urn:microsoft.com/office/officeart/2005/8/layout/list1"/>
    <dgm:cxn modelId="{A2A0720C-D910-4D48-87A6-9894F48A6EA1}" type="presParOf" srcId="{A64AC4CC-ABD9-46D5-B8A8-EFF7D7B21BCC}" destId="{2AFF6127-2612-440E-AF73-B8D2A4551ABC}" srcOrd="8" destOrd="0" presId="urn:microsoft.com/office/officeart/2005/8/layout/list1"/>
    <dgm:cxn modelId="{64FE834D-8DD0-43C2-B9C1-FF5E6E8D0493}" type="presParOf" srcId="{2AFF6127-2612-440E-AF73-B8D2A4551ABC}" destId="{70B9B977-3EC6-4EA5-B4DF-965E1CFD4A43}" srcOrd="0" destOrd="0" presId="urn:microsoft.com/office/officeart/2005/8/layout/list1"/>
    <dgm:cxn modelId="{9C1C4899-7404-4F5C-9601-672E8465B01C}" type="presParOf" srcId="{2AFF6127-2612-440E-AF73-B8D2A4551ABC}" destId="{17241406-B82B-4DE1-8730-6172E974AC51}" srcOrd="1" destOrd="0" presId="urn:microsoft.com/office/officeart/2005/8/layout/list1"/>
    <dgm:cxn modelId="{8334A743-9342-4BE2-9C8F-5F7C55DE4576}" type="presParOf" srcId="{A64AC4CC-ABD9-46D5-B8A8-EFF7D7B21BCC}" destId="{9B9F59A7-ACD5-439A-BAFA-0DEF169CBC20}" srcOrd="9" destOrd="0" presId="urn:microsoft.com/office/officeart/2005/8/layout/list1"/>
    <dgm:cxn modelId="{AD8B3249-607B-4767-87A1-812BC655B0C4}" type="presParOf" srcId="{A64AC4CC-ABD9-46D5-B8A8-EFF7D7B21BCC}" destId="{A8BE26B5-EC56-4A77-AA3C-AE8545753ACD}"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0F4A049-F1C6-45A2-883A-B2EFBDCA6EFF}" type="doc">
      <dgm:prSet loTypeId="urn:microsoft.com/office/officeart/2005/8/layout/radial4" loCatId="relationship" qsTypeId="urn:microsoft.com/office/officeart/2005/8/quickstyle/simple3" qsCatId="simple" csTypeId="urn:microsoft.com/office/officeart/2005/8/colors/colorful2" csCatId="colorful" phldr="1"/>
      <dgm:spPr/>
      <dgm:t>
        <a:bodyPr/>
        <a:lstStyle/>
        <a:p>
          <a:endParaRPr lang="en-US"/>
        </a:p>
      </dgm:t>
    </dgm:pt>
    <dgm:pt modelId="{9CABAEED-5820-4DAD-9E83-BBD28275666E}">
      <dgm:prSet phldrT="[Text]"/>
      <dgm:spPr>
        <a:xfrm>
          <a:off x="3339007" y="2790517"/>
          <a:ext cx="1703985" cy="1703985"/>
        </a:xfr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Product sales and returns, Inventory levels</a:t>
          </a:r>
        </a:p>
      </dgm:t>
    </dgm:pt>
    <dgm:pt modelId="{A0EF8C2C-1094-4C5F-8C67-89B599990894}" type="parTrans" cxnId="{A342B1F0-43E7-41E1-93FD-2103D0702E0D}">
      <dgm:prSet/>
      <dgm:spPr/>
      <dgm:t>
        <a:bodyPr/>
        <a:lstStyle/>
        <a:p>
          <a:endParaRPr lang="en-US"/>
        </a:p>
      </dgm:t>
    </dgm:pt>
    <dgm:pt modelId="{EEDC5237-71AE-45B1-AD92-3C948F8396C0}" type="sibTrans" cxnId="{A342B1F0-43E7-41E1-93FD-2103D0702E0D}">
      <dgm:prSet/>
      <dgm:spPr/>
      <dgm:t>
        <a:bodyPr/>
        <a:lstStyle/>
        <a:p>
          <a:endParaRPr lang="en-US"/>
        </a:p>
      </dgm:t>
    </dgm:pt>
    <dgm:pt modelId="{1F42F6ED-58FC-454A-A2D0-8310C0C71943}">
      <dgm:prSet phldrT="[Text]"/>
      <dgm:spPr>
        <a:xfrm>
          <a:off x="349136" y="3165394"/>
          <a:ext cx="1192789" cy="954231"/>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tore</a:t>
          </a:r>
        </a:p>
      </dgm:t>
    </dgm:pt>
    <dgm:pt modelId="{95715231-47CF-4779-B94D-D6702717C37F}" type="parTrans" cxnId="{6263B93F-5E60-4880-B2FC-2977BD58935A}">
      <dgm:prSet/>
      <dgm:spPr>
        <a:xfrm rot="10800000">
          <a:off x="945531" y="3399692"/>
          <a:ext cx="2261834" cy="485635"/>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FB556BE-4B28-4E1B-88B0-B788B31E0ED3}" type="sibTrans" cxnId="{6263B93F-5E60-4880-B2FC-2977BD58935A}">
      <dgm:prSet/>
      <dgm:spPr/>
      <dgm:t>
        <a:bodyPr/>
        <a:lstStyle/>
        <a:p>
          <a:endParaRPr lang="en-US"/>
        </a:p>
      </dgm:t>
    </dgm:pt>
    <dgm:pt modelId="{05AA0707-3456-4CC0-BA5B-3EF7EB05F3B3}">
      <dgm:prSet phldrT="[Text]"/>
      <dgm:spPr>
        <a:xfrm>
          <a:off x="2872420" y="1296"/>
          <a:ext cx="1192789" cy="954231"/>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Promotion</a:t>
          </a:r>
        </a:p>
      </dgm:t>
    </dgm:pt>
    <dgm:pt modelId="{2D64260B-CB20-4E6A-B0E9-BE5060419DA9}" type="parTrans" cxnId="{710C210D-38A6-4B0B-A6BA-4FEA48B0DFC9}">
      <dgm:prSet/>
      <dgm:spPr>
        <a:xfrm rot="15428571">
          <a:off x="2589550" y="1338157"/>
          <a:ext cx="2261834" cy="485635"/>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8E801697-E7E0-4F7A-A478-3D60434006CE}" type="sibTrans" cxnId="{710C210D-38A6-4B0B-A6BA-4FEA48B0DFC9}">
      <dgm:prSet/>
      <dgm:spPr/>
      <dgm:t>
        <a:bodyPr/>
        <a:lstStyle/>
        <a:p>
          <a:endParaRPr lang="en-US"/>
        </a:p>
      </dgm:t>
    </dgm:pt>
    <dgm:pt modelId="{BFD22798-2CBE-42CB-AE4D-9EB3CDA40286}">
      <dgm:prSet phldrT="[Text]"/>
      <dgm:spPr>
        <a:xfrm>
          <a:off x="6518671" y="1757238"/>
          <a:ext cx="1192789" cy="954231"/>
        </a:xfr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hipment Mode</a:t>
          </a:r>
        </a:p>
      </dgm:t>
    </dgm:pt>
    <dgm:pt modelId="{356855DF-D467-48DB-B3CD-78A49998661F}" type="parTrans" cxnId="{F4831C27-0438-4528-9E6F-93FE66908EB5}">
      <dgm:prSet/>
      <dgm:spPr>
        <a:xfrm rot="20057143">
          <a:off x="4965227" y="2482223"/>
          <a:ext cx="2261834" cy="485635"/>
        </a:xfr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3FC6AF73-B674-4866-83BD-2FA620A0982B}" type="sibTrans" cxnId="{F4831C27-0438-4528-9E6F-93FE66908EB5}">
      <dgm:prSet/>
      <dgm:spPr/>
      <dgm:t>
        <a:bodyPr/>
        <a:lstStyle/>
        <a:p>
          <a:endParaRPr lang="en-US"/>
        </a:p>
      </dgm:t>
    </dgm:pt>
    <dgm:pt modelId="{8C26DC43-2C95-4FFA-8E2B-9FD3E00EE0DF}">
      <dgm:prSet phldrT="[Text]"/>
      <dgm:spPr>
        <a:xfrm>
          <a:off x="670539" y="1757238"/>
          <a:ext cx="1192789" cy="954231"/>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Product</a:t>
          </a:r>
        </a:p>
      </dgm:t>
    </dgm:pt>
    <dgm:pt modelId="{CC9E8C6E-0EAB-4EFE-B7F2-4313524BE821}" type="parTrans" cxnId="{7E350AD3-E700-43FD-A9C3-E67B6C5EC65A}">
      <dgm:prSet/>
      <dgm:spPr>
        <a:xfrm rot="12342857">
          <a:off x="1154938" y="2482223"/>
          <a:ext cx="2261834" cy="485635"/>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1026D78A-D55C-4AB5-AFB1-ADB645D17F87}" type="sibTrans" cxnId="{7E350AD3-E700-43FD-A9C3-E67B6C5EC65A}">
      <dgm:prSet/>
      <dgm:spPr/>
      <dgm:t>
        <a:bodyPr/>
        <a:lstStyle/>
        <a:p>
          <a:endParaRPr lang="en-US"/>
        </a:p>
      </dgm:t>
    </dgm:pt>
    <dgm:pt modelId="{E7F04424-99BC-4D5A-9454-2AEA5B083141}">
      <dgm:prSet phldrT="[Text]"/>
      <dgm:spPr>
        <a:xfrm>
          <a:off x="1571088" y="627985"/>
          <a:ext cx="1192789" cy="954231"/>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Customer</a:t>
          </a:r>
        </a:p>
      </dgm:t>
    </dgm:pt>
    <dgm:pt modelId="{395F9302-C259-457F-8309-26F768642185}" type="parTrans" cxnId="{E633D0E8-449E-4F42-B1EA-AB75525F0656}">
      <dgm:prSet/>
      <dgm:spPr>
        <a:xfrm rot="13885714">
          <a:off x="1741681" y="1746469"/>
          <a:ext cx="2261834" cy="485635"/>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E24CD361-8027-4B57-BC48-6DEA27259ED7}" type="sibTrans" cxnId="{E633D0E8-449E-4F42-B1EA-AB75525F0656}">
      <dgm:prSet/>
      <dgm:spPr/>
      <dgm:t>
        <a:bodyPr/>
        <a:lstStyle/>
        <a:p>
          <a:endParaRPr lang="en-US"/>
        </a:p>
      </dgm:t>
    </dgm:pt>
    <dgm:pt modelId="{D23C98E9-5A7B-4F28-9657-FDAFF10383A8}">
      <dgm:prSet phldrT="[Text]"/>
      <dgm:spPr>
        <a:xfrm>
          <a:off x="4316789" y="1296"/>
          <a:ext cx="1192789" cy="954231"/>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Warehouse</a:t>
          </a:r>
        </a:p>
      </dgm:t>
    </dgm:pt>
    <dgm:pt modelId="{3D923A94-86C2-4B4F-85DB-8A5265F3EF48}" type="parTrans" cxnId="{C189DA97-AF8E-4170-9313-F32294F534C4}">
      <dgm:prSet/>
      <dgm:spPr>
        <a:xfrm rot="16971429">
          <a:off x="3530614" y="1338157"/>
          <a:ext cx="2261834" cy="485635"/>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E735ECD-12B7-4DAB-9136-43E55B4ABB44}" type="sibTrans" cxnId="{C189DA97-AF8E-4170-9313-F32294F534C4}">
      <dgm:prSet/>
      <dgm:spPr/>
      <dgm:t>
        <a:bodyPr/>
        <a:lstStyle/>
        <a:p>
          <a:endParaRPr lang="en-US"/>
        </a:p>
      </dgm:t>
    </dgm:pt>
    <dgm:pt modelId="{6B05B56A-0F8D-4035-81E7-FFD3312DE75F}">
      <dgm:prSet phldrT="[Text]"/>
      <dgm:spPr>
        <a:xfrm>
          <a:off x="5618121" y="627985"/>
          <a:ext cx="1192789" cy="954231"/>
        </a:xfr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Return Type</a:t>
          </a:r>
        </a:p>
      </dgm:t>
    </dgm:pt>
    <dgm:pt modelId="{86F1BF93-E9E6-404E-BCCD-8BC7AABCBF11}" type="parTrans" cxnId="{0BCE03D7-9B09-4217-93E0-18F4DD54279E}">
      <dgm:prSet/>
      <dgm:spPr>
        <a:xfrm rot="18514286">
          <a:off x="4378483" y="1746469"/>
          <a:ext cx="2261834" cy="485635"/>
        </a:xfr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AAD1F00-CBEE-4F90-99EC-B44734367F49}" type="sibTrans" cxnId="{0BCE03D7-9B09-4217-93E0-18F4DD54279E}">
      <dgm:prSet/>
      <dgm:spPr/>
      <dgm:t>
        <a:bodyPr/>
        <a:lstStyle/>
        <a:p>
          <a:endParaRPr lang="en-US"/>
        </a:p>
      </dgm:t>
    </dgm:pt>
    <dgm:pt modelId="{57703587-FCA1-4266-AEC6-6714E8DD67E6}">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Date/Time</a:t>
          </a:r>
        </a:p>
      </dgm:t>
    </dgm:pt>
    <dgm:pt modelId="{E1246720-49E9-4315-B565-06B30E0A20E2}" type="parTrans" cxnId="{666605EE-BCCC-408E-8F06-4B28A449C686}">
      <dgm:prSet/>
      <dgm:spPr>
        <a:xfrm>
          <a:off x="5174633" y="3399692"/>
          <a:ext cx="2261834" cy="485635"/>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CEDA4F70-C8F2-4459-A72B-1D98C74FC477}" type="sibTrans" cxnId="{666605EE-BCCC-408E-8F06-4B28A449C686}">
      <dgm:prSet/>
      <dgm:spPr/>
      <dgm:t>
        <a:bodyPr/>
        <a:lstStyle/>
        <a:p>
          <a:endParaRPr lang="en-US"/>
        </a:p>
      </dgm:t>
    </dgm:pt>
    <dgm:pt modelId="{01D442BD-E6B2-469C-890A-C3F4A5E955D3}">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Call Center</a:t>
          </a:r>
        </a:p>
      </dgm:t>
    </dgm:pt>
    <dgm:pt modelId="{A5A652E3-C03E-4D74-BFBF-B7D128D080BE}" type="parTrans" cxnId="{13A635EA-E1A5-42CF-A9D4-71534DF1AD68}">
      <dgm:prSet/>
      <dgm:spPr/>
      <dgm:t>
        <a:bodyPr/>
        <a:lstStyle/>
        <a:p>
          <a:endParaRPr lang="en-US"/>
        </a:p>
      </dgm:t>
    </dgm:pt>
    <dgm:pt modelId="{25E69E78-6F27-4CF4-905D-09D8EFC6DDD9}" type="sibTrans" cxnId="{13A635EA-E1A5-42CF-A9D4-71534DF1AD68}">
      <dgm:prSet/>
      <dgm:spPr/>
      <dgm:t>
        <a:bodyPr/>
        <a:lstStyle/>
        <a:p>
          <a:endParaRPr lang="en-US"/>
        </a:p>
      </dgm:t>
    </dgm:pt>
    <dgm:pt modelId="{713D4C85-D41B-4102-B1D2-E7FE67572D65}">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Web and catalog pages</a:t>
          </a:r>
        </a:p>
      </dgm:t>
    </dgm:pt>
    <dgm:pt modelId="{1BB01C6B-C8A6-4ABC-B9B3-0A3908896841}" type="parTrans" cxnId="{F5F4B52B-BD0E-4F83-AC11-FBBF5AB306FD}">
      <dgm:prSet/>
      <dgm:spPr/>
      <dgm:t>
        <a:bodyPr/>
        <a:lstStyle/>
        <a:p>
          <a:endParaRPr lang="en-US"/>
        </a:p>
      </dgm:t>
    </dgm:pt>
    <dgm:pt modelId="{908E13C0-5548-4BE4-A55F-E8732A9FD9EB}" type="sibTrans" cxnId="{F5F4B52B-BD0E-4F83-AC11-FBBF5AB306FD}">
      <dgm:prSet/>
      <dgm:spPr/>
      <dgm:t>
        <a:bodyPr/>
        <a:lstStyle/>
        <a:p>
          <a:endParaRPr lang="en-US"/>
        </a:p>
      </dgm:t>
    </dgm:pt>
    <dgm:pt modelId="{6695C201-78F7-4E7F-8C01-F0D289199201}" type="pres">
      <dgm:prSet presAssocID="{50F4A049-F1C6-45A2-883A-B2EFBDCA6EFF}" presName="cycle" presStyleCnt="0">
        <dgm:presLayoutVars>
          <dgm:chMax val="1"/>
          <dgm:dir/>
          <dgm:animLvl val="ctr"/>
          <dgm:resizeHandles val="exact"/>
        </dgm:presLayoutVars>
      </dgm:prSet>
      <dgm:spPr/>
    </dgm:pt>
    <dgm:pt modelId="{E55729BF-A340-4B30-A8FB-5A1411F9DB12}" type="pres">
      <dgm:prSet presAssocID="{9CABAEED-5820-4DAD-9E83-BBD28275666E}" presName="centerShape" presStyleLbl="node0" presStyleIdx="0" presStyleCnt="1"/>
      <dgm:spPr>
        <a:prstGeom prst="ellipse">
          <a:avLst/>
        </a:prstGeom>
      </dgm:spPr>
    </dgm:pt>
    <dgm:pt modelId="{218F2D53-4DA3-440E-9EE7-738A65EA9490}" type="pres">
      <dgm:prSet presAssocID="{95715231-47CF-4779-B94D-D6702717C37F}" presName="parTrans" presStyleLbl="bgSibTrans2D1" presStyleIdx="0" presStyleCnt="10"/>
      <dgm:spPr>
        <a:prstGeom prst="leftArrow">
          <a:avLst>
            <a:gd name="adj1" fmla="val 60000"/>
            <a:gd name="adj2" fmla="val 50000"/>
          </a:avLst>
        </a:prstGeom>
      </dgm:spPr>
    </dgm:pt>
    <dgm:pt modelId="{60B6BA7C-770B-4272-8633-2D2BDC5EDB8C}" type="pres">
      <dgm:prSet presAssocID="{1F42F6ED-58FC-454A-A2D0-8310C0C71943}" presName="node" presStyleLbl="node1" presStyleIdx="0" presStyleCnt="10">
        <dgm:presLayoutVars>
          <dgm:bulletEnabled val="1"/>
        </dgm:presLayoutVars>
      </dgm:prSet>
      <dgm:spPr>
        <a:prstGeom prst="roundRect">
          <a:avLst>
            <a:gd name="adj" fmla="val 10000"/>
          </a:avLst>
        </a:prstGeom>
      </dgm:spPr>
    </dgm:pt>
    <dgm:pt modelId="{EA248E90-7C08-4F57-B894-ECF3BAFB7E5C}" type="pres">
      <dgm:prSet presAssocID="{CC9E8C6E-0EAB-4EFE-B7F2-4313524BE821}" presName="parTrans" presStyleLbl="bgSibTrans2D1" presStyleIdx="1" presStyleCnt="10"/>
      <dgm:spPr>
        <a:prstGeom prst="leftArrow">
          <a:avLst>
            <a:gd name="adj1" fmla="val 60000"/>
            <a:gd name="adj2" fmla="val 50000"/>
          </a:avLst>
        </a:prstGeom>
      </dgm:spPr>
    </dgm:pt>
    <dgm:pt modelId="{C115A6B6-6083-4ED0-9893-2642E480546B}" type="pres">
      <dgm:prSet presAssocID="{8C26DC43-2C95-4FFA-8E2B-9FD3E00EE0DF}" presName="node" presStyleLbl="node1" presStyleIdx="1" presStyleCnt="10">
        <dgm:presLayoutVars>
          <dgm:bulletEnabled val="1"/>
        </dgm:presLayoutVars>
      </dgm:prSet>
      <dgm:spPr>
        <a:prstGeom prst="roundRect">
          <a:avLst>
            <a:gd name="adj" fmla="val 10000"/>
          </a:avLst>
        </a:prstGeom>
      </dgm:spPr>
    </dgm:pt>
    <dgm:pt modelId="{96B38036-1CA8-452E-9E15-508CD0E458F4}" type="pres">
      <dgm:prSet presAssocID="{395F9302-C259-457F-8309-26F768642185}" presName="parTrans" presStyleLbl="bgSibTrans2D1" presStyleIdx="2" presStyleCnt="10"/>
      <dgm:spPr>
        <a:prstGeom prst="leftArrow">
          <a:avLst>
            <a:gd name="adj1" fmla="val 60000"/>
            <a:gd name="adj2" fmla="val 50000"/>
          </a:avLst>
        </a:prstGeom>
      </dgm:spPr>
    </dgm:pt>
    <dgm:pt modelId="{8E3A5BEF-5167-4569-830F-29FDF43ED7F2}" type="pres">
      <dgm:prSet presAssocID="{E7F04424-99BC-4D5A-9454-2AEA5B083141}" presName="node" presStyleLbl="node1" presStyleIdx="2" presStyleCnt="10">
        <dgm:presLayoutVars>
          <dgm:bulletEnabled val="1"/>
        </dgm:presLayoutVars>
      </dgm:prSet>
      <dgm:spPr>
        <a:prstGeom prst="roundRect">
          <a:avLst>
            <a:gd name="adj" fmla="val 10000"/>
          </a:avLst>
        </a:prstGeom>
      </dgm:spPr>
    </dgm:pt>
    <dgm:pt modelId="{386393B3-A772-4AD8-BD74-F02313733D5A}" type="pres">
      <dgm:prSet presAssocID="{2D64260B-CB20-4E6A-B0E9-BE5060419DA9}" presName="parTrans" presStyleLbl="bgSibTrans2D1" presStyleIdx="3" presStyleCnt="10"/>
      <dgm:spPr>
        <a:prstGeom prst="leftArrow">
          <a:avLst>
            <a:gd name="adj1" fmla="val 60000"/>
            <a:gd name="adj2" fmla="val 50000"/>
          </a:avLst>
        </a:prstGeom>
      </dgm:spPr>
    </dgm:pt>
    <dgm:pt modelId="{2CF32ACE-179E-4A60-AE1E-0535AFA0EA47}" type="pres">
      <dgm:prSet presAssocID="{05AA0707-3456-4CC0-BA5B-3EF7EB05F3B3}" presName="node" presStyleLbl="node1" presStyleIdx="3" presStyleCnt="10">
        <dgm:presLayoutVars>
          <dgm:bulletEnabled val="1"/>
        </dgm:presLayoutVars>
      </dgm:prSet>
      <dgm:spPr>
        <a:prstGeom prst="roundRect">
          <a:avLst>
            <a:gd name="adj" fmla="val 10000"/>
          </a:avLst>
        </a:prstGeom>
      </dgm:spPr>
    </dgm:pt>
    <dgm:pt modelId="{1101B54B-B854-4BBF-BE71-66A538139A8D}" type="pres">
      <dgm:prSet presAssocID="{3D923A94-86C2-4B4F-85DB-8A5265F3EF48}" presName="parTrans" presStyleLbl="bgSibTrans2D1" presStyleIdx="4" presStyleCnt="10"/>
      <dgm:spPr>
        <a:prstGeom prst="leftArrow">
          <a:avLst>
            <a:gd name="adj1" fmla="val 60000"/>
            <a:gd name="adj2" fmla="val 50000"/>
          </a:avLst>
        </a:prstGeom>
      </dgm:spPr>
    </dgm:pt>
    <dgm:pt modelId="{B4353FE9-8AFD-4B17-B892-694D1A22D491}" type="pres">
      <dgm:prSet presAssocID="{D23C98E9-5A7B-4F28-9657-FDAFF10383A8}" presName="node" presStyleLbl="node1" presStyleIdx="4" presStyleCnt="10">
        <dgm:presLayoutVars>
          <dgm:bulletEnabled val="1"/>
        </dgm:presLayoutVars>
      </dgm:prSet>
      <dgm:spPr>
        <a:prstGeom prst="roundRect">
          <a:avLst>
            <a:gd name="adj" fmla="val 10000"/>
          </a:avLst>
        </a:prstGeom>
      </dgm:spPr>
    </dgm:pt>
    <dgm:pt modelId="{87605B24-4458-4708-B6DF-7A06DDBFAE2E}" type="pres">
      <dgm:prSet presAssocID="{86F1BF93-E9E6-404E-BCCD-8BC7AABCBF11}" presName="parTrans" presStyleLbl="bgSibTrans2D1" presStyleIdx="5" presStyleCnt="10" custLinFactNeighborX="-315" custLinFactNeighborY="2312"/>
      <dgm:spPr>
        <a:prstGeom prst="leftArrow">
          <a:avLst>
            <a:gd name="adj1" fmla="val 60000"/>
            <a:gd name="adj2" fmla="val 50000"/>
          </a:avLst>
        </a:prstGeom>
      </dgm:spPr>
    </dgm:pt>
    <dgm:pt modelId="{ABC1BB90-21C2-4E07-9F6C-3699E2558019}" type="pres">
      <dgm:prSet presAssocID="{6B05B56A-0F8D-4035-81E7-FFD3312DE75F}" presName="node" presStyleLbl="node1" presStyleIdx="5" presStyleCnt="10">
        <dgm:presLayoutVars>
          <dgm:bulletEnabled val="1"/>
        </dgm:presLayoutVars>
      </dgm:prSet>
      <dgm:spPr>
        <a:prstGeom prst="roundRect">
          <a:avLst>
            <a:gd name="adj" fmla="val 10000"/>
          </a:avLst>
        </a:prstGeom>
      </dgm:spPr>
    </dgm:pt>
    <dgm:pt modelId="{32F2DF61-C919-4B7E-BD23-AC7B688B81F5}" type="pres">
      <dgm:prSet presAssocID="{356855DF-D467-48DB-B3CD-78A49998661F}" presName="parTrans" presStyleLbl="bgSibTrans2D1" presStyleIdx="6" presStyleCnt="10"/>
      <dgm:spPr>
        <a:prstGeom prst="leftArrow">
          <a:avLst>
            <a:gd name="adj1" fmla="val 60000"/>
            <a:gd name="adj2" fmla="val 50000"/>
          </a:avLst>
        </a:prstGeom>
      </dgm:spPr>
    </dgm:pt>
    <dgm:pt modelId="{8DA78CFF-467C-49DE-AA2C-172DC8ADA0B0}" type="pres">
      <dgm:prSet presAssocID="{BFD22798-2CBE-42CB-AE4D-9EB3CDA40286}" presName="node" presStyleLbl="node1" presStyleIdx="6" presStyleCnt="10">
        <dgm:presLayoutVars>
          <dgm:bulletEnabled val="1"/>
        </dgm:presLayoutVars>
      </dgm:prSet>
      <dgm:spPr>
        <a:prstGeom prst="roundRect">
          <a:avLst>
            <a:gd name="adj" fmla="val 10000"/>
          </a:avLst>
        </a:prstGeom>
      </dgm:spPr>
    </dgm:pt>
    <dgm:pt modelId="{302C7E1A-B063-42C1-9867-0849F7B3B814}" type="pres">
      <dgm:prSet presAssocID="{E1246720-49E9-4315-B565-06B30E0A20E2}" presName="parTrans" presStyleLbl="bgSibTrans2D1" presStyleIdx="7" presStyleCnt="10"/>
      <dgm:spPr>
        <a:prstGeom prst="leftArrow">
          <a:avLst>
            <a:gd name="adj1" fmla="val 60000"/>
            <a:gd name="adj2" fmla="val 50000"/>
          </a:avLst>
        </a:prstGeom>
      </dgm:spPr>
    </dgm:pt>
    <dgm:pt modelId="{7E16AD6E-9191-4672-98AB-C6345E40D540}" type="pres">
      <dgm:prSet presAssocID="{57703587-FCA1-4266-AEC6-6714E8DD67E6}" presName="node" presStyleLbl="node1" presStyleIdx="7" presStyleCnt="10">
        <dgm:presLayoutVars>
          <dgm:bulletEnabled val="1"/>
        </dgm:presLayoutVars>
      </dgm:prSet>
      <dgm:spPr>
        <a:prstGeom prst="roundRect">
          <a:avLst>
            <a:gd name="adj" fmla="val 10000"/>
          </a:avLst>
        </a:prstGeom>
      </dgm:spPr>
    </dgm:pt>
    <dgm:pt modelId="{EA3AFA50-D05F-4173-89DB-5668161F47D1}" type="pres">
      <dgm:prSet presAssocID="{A5A652E3-C03E-4D74-BFBF-B7D128D080BE}" presName="parTrans" presStyleLbl="bgSibTrans2D1" presStyleIdx="8" presStyleCnt="10"/>
      <dgm:spPr/>
    </dgm:pt>
    <dgm:pt modelId="{88BD0A97-25CC-4D60-8905-909EF70EEDA4}" type="pres">
      <dgm:prSet presAssocID="{01D442BD-E6B2-469C-890A-C3F4A5E955D3}" presName="node" presStyleLbl="node1" presStyleIdx="8" presStyleCnt="10">
        <dgm:presLayoutVars>
          <dgm:bulletEnabled val="1"/>
        </dgm:presLayoutVars>
      </dgm:prSet>
      <dgm:spPr/>
    </dgm:pt>
    <dgm:pt modelId="{FB087544-1204-46F0-ADE9-388070362EE8}" type="pres">
      <dgm:prSet presAssocID="{1BB01C6B-C8A6-4ABC-B9B3-0A3908896841}" presName="parTrans" presStyleLbl="bgSibTrans2D1" presStyleIdx="9" presStyleCnt="10"/>
      <dgm:spPr/>
    </dgm:pt>
    <dgm:pt modelId="{7E2115C5-3018-4CE6-874D-28913762A3A2}" type="pres">
      <dgm:prSet presAssocID="{713D4C85-D41B-4102-B1D2-E7FE67572D65}" presName="node" presStyleLbl="node1" presStyleIdx="9" presStyleCnt="10">
        <dgm:presLayoutVars>
          <dgm:bulletEnabled val="1"/>
        </dgm:presLayoutVars>
      </dgm:prSet>
      <dgm:spPr/>
    </dgm:pt>
  </dgm:ptLst>
  <dgm:cxnLst>
    <dgm:cxn modelId="{710C210D-38A6-4B0B-A6BA-4FEA48B0DFC9}" srcId="{9CABAEED-5820-4DAD-9E83-BBD28275666E}" destId="{05AA0707-3456-4CC0-BA5B-3EF7EB05F3B3}" srcOrd="3" destOrd="0" parTransId="{2D64260B-CB20-4E6A-B0E9-BE5060419DA9}" sibTransId="{8E801697-E7E0-4F7A-A478-3D60434006CE}"/>
    <dgm:cxn modelId="{5C740312-261C-4C3D-AF15-1B43E7142A7D}" type="presOf" srcId="{713D4C85-D41B-4102-B1D2-E7FE67572D65}" destId="{7E2115C5-3018-4CE6-874D-28913762A3A2}" srcOrd="0" destOrd="0" presId="urn:microsoft.com/office/officeart/2005/8/layout/radial4"/>
    <dgm:cxn modelId="{3D2ACC1D-6154-4CE4-A1A3-C72884558A97}" type="presOf" srcId="{2D64260B-CB20-4E6A-B0E9-BE5060419DA9}" destId="{386393B3-A772-4AD8-BD74-F02313733D5A}" srcOrd="0" destOrd="0" presId="urn:microsoft.com/office/officeart/2005/8/layout/radial4"/>
    <dgm:cxn modelId="{F4831C27-0438-4528-9E6F-93FE66908EB5}" srcId="{9CABAEED-5820-4DAD-9E83-BBD28275666E}" destId="{BFD22798-2CBE-42CB-AE4D-9EB3CDA40286}" srcOrd="6" destOrd="0" parTransId="{356855DF-D467-48DB-B3CD-78A49998661F}" sibTransId="{3FC6AF73-B674-4866-83BD-2FA620A0982B}"/>
    <dgm:cxn modelId="{F5F4B52B-BD0E-4F83-AC11-FBBF5AB306FD}" srcId="{9CABAEED-5820-4DAD-9E83-BBD28275666E}" destId="{713D4C85-D41B-4102-B1D2-E7FE67572D65}" srcOrd="9" destOrd="0" parTransId="{1BB01C6B-C8A6-4ABC-B9B3-0A3908896841}" sibTransId="{908E13C0-5548-4BE4-A55F-E8732A9FD9EB}"/>
    <dgm:cxn modelId="{E7746837-1196-4069-9A98-512854AE97FD}" type="presOf" srcId="{1BB01C6B-C8A6-4ABC-B9B3-0A3908896841}" destId="{FB087544-1204-46F0-ADE9-388070362EE8}" srcOrd="0" destOrd="0" presId="urn:microsoft.com/office/officeart/2005/8/layout/radial4"/>
    <dgm:cxn modelId="{508CDE3E-8192-4599-BEDA-C4467D7E11DE}" type="presOf" srcId="{9CABAEED-5820-4DAD-9E83-BBD28275666E}" destId="{E55729BF-A340-4B30-A8FB-5A1411F9DB12}" srcOrd="0" destOrd="0" presId="urn:microsoft.com/office/officeart/2005/8/layout/radial4"/>
    <dgm:cxn modelId="{6263B93F-5E60-4880-B2FC-2977BD58935A}" srcId="{9CABAEED-5820-4DAD-9E83-BBD28275666E}" destId="{1F42F6ED-58FC-454A-A2D0-8310C0C71943}" srcOrd="0" destOrd="0" parTransId="{95715231-47CF-4779-B94D-D6702717C37F}" sibTransId="{DFB556BE-4B28-4E1B-88B0-B788B31E0ED3}"/>
    <dgm:cxn modelId="{50341342-8BC5-45A9-92D7-9B12C37AD30E}" type="presOf" srcId="{BFD22798-2CBE-42CB-AE4D-9EB3CDA40286}" destId="{8DA78CFF-467C-49DE-AA2C-172DC8ADA0B0}" srcOrd="0" destOrd="0" presId="urn:microsoft.com/office/officeart/2005/8/layout/radial4"/>
    <dgm:cxn modelId="{06D7134F-6961-4419-901B-FEF71E241D34}" type="presOf" srcId="{95715231-47CF-4779-B94D-D6702717C37F}" destId="{218F2D53-4DA3-440E-9EE7-738A65EA9490}" srcOrd="0" destOrd="0" presId="urn:microsoft.com/office/officeart/2005/8/layout/radial4"/>
    <dgm:cxn modelId="{990C5E77-DF4A-4371-A366-88C4423CC42D}" type="presOf" srcId="{356855DF-D467-48DB-B3CD-78A49998661F}" destId="{32F2DF61-C919-4B7E-BD23-AC7B688B81F5}" srcOrd="0" destOrd="0" presId="urn:microsoft.com/office/officeart/2005/8/layout/radial4"/>
    <dgm:cxn modelId="{3A9CAB86-D02C-40B6-BD02-7059CF648F1A}" type="presOf" srcId="{3D923A94-86C2-4B4F-85DB-8A5265F3EF48}" destId="{1101B54B-B854-4BBF-BE71-66A538139A8D}" srcOrd="0" destOrd="0" presId="urn:microsoft.com/office/officeart/2005/8/layout/radial4"/>
    <dgm:cxn modelId="{1692638F-EE72-4164-83E6-16F7D4EF5383}" type="presOf" srcId="{395F9302-C259-457F-8309-26F768642185}" destId="{96B38036-1CA8-452E-9E15-508CD0E458F4}" srcOrd="0" destOrd="0" presId="urn:microsoft.com/office/officeart/2005/8/layout/radial4"/>
    <dgm:cxn modelId="{4A468D91-5B78-42F6-A269-686F964BA1B5}" type="presOf" srcId="{A5A652E3-C03E-4D74-BFBF-B7D128D080BE}" destId="{EA3AFA50-D05F-4173-89DB-5668161F47D1}" srcOrd="0" destOrd="0" presId="urn:microsoft.com/office/officeart/2005/8/layout/radial4"/>
    <dgm:cxn modelId="{C189DA97-AF8E-4170-9313-F32294F534C4}" srcId="{9CABAEED-5820-4DAD-9E83-BBD28275666E}" destId="{D23C98E9-5A7B-4F28-9657-FDAFF10383A8}" srcOrd="4" destOrd="0" parTransId="{3D923A94-86C2-4B4F-85DB-8A5265F3EF48}" sibTransId="{DE735ECD-12B7-4DAB-9136-43E55B4ABB44}"/>
    <dgm:cxn modelId="{C52068A2-CF68-434C-846F-95A2E533A918}" type="presOf" srcId="{D23C98E9-5A7B-4F28-9657-FDAFF10383A8}" destId="{B4353FE9-8AFD-4B17-B892-694D1A22D491}" srcOrd="0" destOrd="0" presId="urn:microsoft.com/office/officeart/2005/8/layout/radial4"/>
    <dgm:cxn modelId="{2E7C5AA4-A95F-4B17-A23B-CB8C360A264A}" type="presOf" srcId="{CC9E8C6E-0EAB-4EFE-B7F2-4313524BE821}" destId="{EA248E90-7C08-4F57-B894-ECF3BAFB7E5C}" srcOrd="0" destOrd="0" presId="urn:microsoft.com/office/officeart/2005/8/layout/radial4"/>
    <dgm:cxn modelId="{CA3B15A9-1DCF-43E7-98CC-E0D4761C4CB5}" type="presOf" srcId="{E7F04424-99BC-4D5A-9454-2AEA5B083141}" destId="{8E3A5BEF-5167-4569-830F-29FDF43ED7F2}" srcOrd="0" destOrd="0" presId="urn:microsoft.com/office/officeart/2005/8/layout/radial4"/>
    <dgm:cxn modelId="{EA2D77AC-51C0-4234-98AC-0161ECF620B5}" type="presOf" srcId="{05AA0707-3456-4CC0-BA5B-3EF7EB05F3B3}" destId="{2CF32ACE-179E-4A60-AE1E-0535AFA0EA47}" srcOrd="0" destOrd="0" presId="urn:microsoft.com/office/officeart/2005/8/layout/radial4"/>
    <dgm:cxn modelId="{B11985B4-43D2-4E98-8C8E-ADEC12FBBFE8}" type="presOf" srcId="{1F42F6ED-58FC-454A-A2D0-8310C0C71943}" destId="{60B6BA7C-770B-4272-8633-2D2BDC5EDB8C}" srcOrd="0" destOrd="0" presId="urn:microsoft.com/office/officeart/2005/8/layout/radial4"/>
    <dgm:cxn modelId="{0D66F3B4-6423-476D-9E82-6F050CE59EE4}" type="presOf" srcId="{57703587-FCA1-4266-AEC6-6714E8DD67E6}" destId="{7E16AD6E-9191-4672-98AB-C6345E40D540}" srcOrd="0" destOrd="0" presId="urn:microsoft.com/office/officeart/2005/8/layout/radial4"/>
    <dgm:cxn modelId="{AF41EEB5-753B-422C-AE06-FC409C04FF7F}" type="presOf" srcId="{E1246720-49E9-4315-B565-06B30E0A20E2}" destId="{302C7E1A-B063-42C1-9867-0849F7B3B814}" srcOrd="0" destOrd="0" presId="urn:microsoft.com/office/officeart/2005/8/layout/radial4"/>
    <dgm:cxn modelId="{6703A0C0-DBFC-4182-B8F9-792A99AD328C}" type="presOf" srcId="{86F1BF93-E9E6-404E-BCCD-8BC7AABCBF11}" destId="{87605B24-4458-4708-B6DF-7A06DDBFAE2E}" srcOrd="0" destOrd="0" presId="urn:microsoft.com/office/officeart/2005/8/layout/radial4"/>
    <dgm:cxn modelId="{2FA7FCC0-A0BC-47DF-ACE4-770BF3194674}" type="presOf" srcId="{50F4A049-F1C6-45A2-883A-B2EFBDCA6EFF}" destId="{6695C201-78F7-4E7F-8C01-F0D289199201}" srcOrd="0" destOrd="0" presId="urn:microsoft.com/office/officeart/2005/8/layout/radial4"/>
    <dgm:cxn modelId="{4D056CC1-6923-4521-8D51-AA2047CDFA8F}" type="presOf" srcId="{6B05B56A-0F8D-4035-81E7-FFD3312DE75F}" destId="{ABC1BB90-21C2-4E07-9F6C-3699E2558019}" srcOrd="0" destOrd="0" presId="urn:microsoft.com/office/officeart/2005/8/layout/radial4"/>
    <dgm:cxn modelId="{57002BC4-B4A8-4FA5-B9F8-7F5171DAA63D}" type="presOf" srcId="{8C26DC43-2C95-4FFA-8E2B-9FD3E00EE0DF}" destId="{C115A6B6-6083-4ED0-9893-2642E480546B}" srcOrd="0" destOrd="0" presId="urn:microsoft.com/office/officeart/2005/8/layout/radial4"/>
    <dgm:cxn modelId="{7E350AD3-E700-43FD-A9C3-E67B6C5EC65A}" srcId="{9CABAEED-5820-4DAD-9E83-BBD28275666E}" destId="{8C26DC43-2C95-4FFA-8E2B-9FD3E00EE0DF}" srcOrd="1" destOrd="0" parTransId="{CC9E8C6E-0EAB-4EFE-B7F2-4313524BE821}" sibTransId="{1026D78A-D55C-4AB5-AFB1-ADB645D17F87}"/>
    <dgm:cxn modelId="{0BCE03D7-9B09-4217-93E0-18F4DD54279E}" srcId="{9CABAEED-5820-4DAD-9E83-BBD28275666E}" destId="{6B05B56A-0F8D-4035-81E7-FFD3312DE75F}" srcOrd="5" destOrd="0" parTransId="{86F1BF93-E9E6-404E-BCCD-8BC7AABCBF11}" sibTransId="{DAAD1F00-CBEE-4F90-99EC-B44734367F49}"/>
    <dgm:cxn modelId="{EA05A0E5-8FBB-45C3-A7F1-2E2721F0869D}" type="presOf" srcId="{01D442BD-E6B2-469C-890A-C3F4A5E955D3}" destId="{88BD0A97-25CC-4D60-8905-909EF70EEDA4}" srcOrd="0" destOrd="0" presId="urn:microsoft.com/office/officeart/2005/8/layout/radial4"/>
    <dgm:cxn modelId="{E633D0E8-449E-4F42-B1EA-AB75525F0656}" srcId="{9CABAEED-5820-4DAD-9E83-BBD28275666E}" destId="{E7F04424-99BC-4D5A-9454-2AEA5B083141}" srcOrd="2" destOrd="0" parTransId="{395F9302-C259-457F-8309-26F768642185}" sibTransId="{E24CD361-8027-4B57-BC48-6DEA27259ED7}"/>
    <dgm:cxn modelId="{13A635EA-E1A5-42CF-A9D4-71534DF1AD68}" srcId="{9CABAEED-5820-4DAD-9E83-BBD28275666E}" destId="{01D442BD-E6B2-469C-890A-C3F4A5E955D3}" srcOrd="8" destOrd="0" parTransId="{A5A652E3-C03E-4D74-BFBF-B7D128D080BE}" sibTransId="{25E69E78-6F27-4CF4-905D-09D8EFC6DDD9}"/>
    <dgm:cxn modelId="{666605EE-BCCC-408E-8F06-4B28A449C686}" srcId="{9CABAEED-5820-4DAD-9E83-BBD28275666E}" destId="{57703587-FCA1-4266-AEC6-6714E8DD67E6}" srcOrd="7" destOrd="0" parTransId="{E1246720-49E9-4315-B565-06B30E0A20E2}" sibTransId="{CEDA4F70-C8F2-4459-A72B-1D98C74FC477}"/>
    <dgm:cxn modelId="{A342B1F0-43E7-41E1-93FD-2103D0702E0D}" srcId="{50F4A049-F1C6-45A2-883A-B2EFBDCA6EFF}" destId="{9CABAEED-5820-4DAD-9E83-BBD28275666E}" srcOrd="0" destOrd="0" parTransId="{A0EF8C2C-1094-4C5F-8C67-89B599990894}" sibTransId="{EEDC5237-71AE-45B1-AD92-3C948F8396C0}"/>
    <dgm:cxn modelId="{6B3A6F1A-229D-4045-B062-2499A190C41B}" type="presParOf" srcId="{6695C201-78F7-4E7F-8C01-F0D289199201}" destId="{E55729BF-A340-4B30-A8FB-5A1411F9DB12}" srcOrd="0" destOrd="0" presId="urn:microsoft.com/office/officeart/2005/8/layout/radial4"/>
    <dgm:cxn modelId="{AB6E8EB2-A446-41FF-B14A-170F73AAC6D6}" type="presParOf" srcId="{6695C201-78F7-4E7F-8C01-F0D289199201}" destId="{218F2D53-4DA3-440E-9EE7-738A65EA9490}" srcOrd="1" destOrd="0" presId="urn:microsoft.com/office/officeart/2005/8/layout/radial4"/>
    <dgm:cxn modelId="{0A468B51-5DF3-47E5-A763-22B2612C0118}" type="presParOf" srcId="{6695C201-78F7-4E7F-8C01-F0D289199201}" destId="{60B6BA7C-770B-4272-8633-2D2BDC5EDB8C}" srcOrd="2" destOrd="0" presId="urn:microsoft.com/office/officeart/2005/8/layout/radial4"/>
    <dgm:cxn modelId="{8F036ABB-A5A0-4814-AEB5-2C6698536A1B}" type="presParOf" srcId="{6695C201-78F7-4E7F-8C01-F0D289199201}" destId="{EA248E90-7C08-4F57-B894-ECF3BAFB7E5C}" srcOrd="3" destOrd="0" presId="urn:microsoft.com/office/officeart/2005/8/layout/radial4"/>
    <dgm:cxn modelId="{762E40F4-8F8D-4B5E-8541-F566D9D5D614}" type="presParOf" srcId="{6695C201-78F7-4E7F-8C01-F0D289199201}" destId="{C115A6B6-6083-4ED0-9893-2642E480546B}" srcOrd="4" destOrd="0" presId="urn:microsoft.com/office/officeart/2005/8/layout/radial4"/>
    <dgm:cxn modelId="{E46C66FE-7968-4588-AD9D-6F558E8B9F36}" type="presParOf" srcId="{6695C201-78F7-4E7F-8C01-F0D289199201}" destId="{96B38036-1CA8-452E-9E15-508CD0E458F4}" srcOrd="5" destOrd="0" presId="urn:microsoft.com/office/officeart/2005/8/layout/radial4"/>
    <dgm:cxn modelId="{7346CC7D-45F9-43F1-9D14-6FE96A38E11B}" type="presParOf" srcId="{6695C201-78F7-4E7F-8C01-F0D289199201}" destId="{8E3A5BEF-5167-4569-830F-29FDF43ED7F2}" srcOrd="6" destOrd="0" presId="urn:microsoft.com/office/officeart/2005/8/layout/radial4"/>
    <dgm:cxn modelId="{998CD8D0-C3B4-465F-81F7-4AE06E0665A1}" type="presParOf" srcId="{6695C201-78F7-4E7F-8C01-F0D289199201}" destId="{386393B3-A772-4AD8-BD74-F02313733D5A}" srcOrd="7" destOrd="0" presId="urn:microsoft.com/office/officeart/2005/8/layout/radial4"/>
    <dgm:cxn modelId="{2E99A6B3-E905-45E1-B185-CA127B61D1B3}" type="presParOf" srcId="{6695C201-78F7-4E7F-8C01-F0D289199201}" destId="{2CF32ACE-179E-4A60-AE1E-0535AFA0EA47}" srcOrd="8" destOrd="0" presId="urn:microsoft.com/office/officeart/2005/8/layout/radial4"/>
    <dgm:cxn modelId="{E5C897D6-9AA3-40B2-820F-FEC0E809D33B}" type="presParOf" srcId="{6695C201-78F7-4E7F-8C01-F0D289199201}" destId="{1101B54B-B854-4BBF-BE71-66A538139A8D}" srcOrd="9" destOrd="0" presId="urn:microsoft.com/office/officeart/2005/8/layout/radial4"/>
    <dgm:cxn modelId="{C40FFE34-2F79-4015-8B5F-06D083C640C6}" type="presParOf" srcId="{6695C201-78F7-4E7F-8C01-F0D289199201}" destId="{B4353FE9-8AFD-4B17-B892-694D1A22D491}" srcOrd="10" destOrd="0" presId="urn:microsoft.com/office/officeart/2005/8/layout/radial4"/>
    <dgm:cxn modelId="{C7257EA7-F7E4-420D-8AB3-3F2C124CDEFC}" type="presParOf" srcId="{6695C201-78F7-4E7F-8C01-F0D289199201}" destId="{87605B24-4458-4708-B6DF-7A06DDBFAE2E}" srcOrd="11" destOrd="0" presId="urn:microsoft.com/office/officeart/2005/8/layout/radial4"/>
    <dgm:cxn modelId="{51EF3C9D-9E09-472E-A43D-768FFE98669D}" type="presParOf" srcId="{6695C201-78F7-4E7F-8C01-F0D289199201}" destId="{ABC1BB90-21C2-4E07-9F6C-3699E2558019}" srcOrd="12" destOrd="0" presId="urn:microsoft.com/office/officeart/2005/8/layout/radial4"/>
    <dgm:cxn modelId="{FD91873D-B3FE-4821-A79B-D3D1B183F393}" type="presParOf" srcId="{6695C201-78F7-4E7F-8C01-F0D289199201}" destId="{32F2DF61-C919-4B7E-BD23-AC7B688B81F5}" srcOrd="13" destOrd="0" presId="urn:microsoft.com/office/officeart/2005/8/layout/radial4"/>
    <dgm:cxn modelId="{A241352F-31D6-4D5F-9DA8-51F2BD907A51}" type="presParOf" srcId="{6695C201-78F7-4E7F-8C01-F0D289199201}" destId="{8DA78CFF-467C-49DE-AA2C-172DC8ADA0B0}" srcOrd="14" destOrd="0" presId="urn:microsoft.com/office/officeart/2005/8/layout/radial4"/>
    <dgm:cxn modelId="{B3C5CDBA-05C9-4264-B5AC-BA63B3D34A09}" type="presParOf" srcId="{6695C201-78F7-4E7F-8C01-F0D289199201}" destId="{302C7E1A-B063-42C1-9867-0849F7B3B814}" srcOrd="15" destOrd="0" presId="urn:microsoft.com/office/officeart/2005/8/layout/radial4"/>
    <dgm:cxn modelId="{12E7E8BD-72BD-4112-94A5-26B4B07B8BF4}" type="presParOf" srcId="{6695C201-78F7-4E7F-8C01-F0D289199201}" destId="{7E16AD6E-9191-4672-98AB-C6345E40D540}" srcOrd="16" destOrd="0" presId="urn:microsoft.com/office/officeart/2005/8/layout/radial4"/>
    <dgm:cxn modelId="{B781F345-8C4B-4219-AD04-9AF2A564BD7C}" type="presParOf" srcId="{6695C201-78F7-4E7F-8C01-F0D289199201}" destId="{EA3AFA50-D05F-4173-89DB-5668161F47D1}" srcOrd="17" destOrd="0" presId="urn:microsoft.com/office/officeart/2005/8/layout/radial4"/>
    <dgm:cxn modelId="{B5EC2C15-C9A7-4C6A-96A3-990822E224B9}" type="presParOf" srcId="{6695C201-78F7-4E7F-8C01-F0D289199201}" destId="{88BD0A97-25CC-4D60-8905-909EF70EEDA4}" srcOrd="18" destOrd="0" presId="urn:microsoft.com/office/officeart/2005/8/layout/radial4"/>
    <dgm:cxn modelId="{350003CD-18E4-49C4-9B1C-6485CCB3334D}" type="presParOf" srcId="{6695C201-78F7-4E7F-8C01-F0D289199201}" destId="{FB087544-1204-46F0-ADE9-388070362EE8}" srcOrd="19" destOrd="0" presId="urn:microsoft.com/office/officeart/2005/8/layout/radial4"/>
    <dgm:cxn modelId="{26F358E1-A7B4-482D-A59C-C56F1E03AEEC}" type="presParOf" srcId="{6695C201-78F7-4E7F-8C01-F0D289199201}" destId="{7E2115C5-3018-4CE6-874D-28913762A3A2}" srcOrd="20"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B033AA4-32A6-40D0-A128-674D1A4ED784}" type="doc">
      <dgm:prSet loTypeId="urn:microsoft.com/office/officeart/2005/8/layout/list1" loCatId="list" qsTypeId="urn:microsoft.com/office/officeart/2005/8/quickstyle/simple1" qsCatId="simple" csTypeId="urn:microsoft.com/office/officeart/2005/8/colors/accent6_1" csCatId="accent6" phldr="1"/>
      <dgm:spPr/>
      <dgm:t>
        <a:bodyPr/>
        <a:lstStyle/>
        <a:p>
          <a:endParaRPr lang="en-US"/>
        </a:p>
      </dgm:t>
    </dgm:pt>
    <dgm:pt modelId="{10F108C3-46F9-4161-913D-5E6EE53F4B1E}">
      <dgm:prSet phldrT="[Text]"/>
      <dgm:spPr/>
      <dgm:t>
        <a:bodyPr/>
        <a:lstStyle/>
        <a:p>
          <a:r>
            <a:rPr lang="en-US" dirty="0"/>
            <a:t>Influenced by learning standards at higher government levels</a:t>
          </a:r>
        </a:p>
      </dgm:t>
    </dgm:pt>
    <dgm:pt modelId="{8E1A6920-9ECB-45F5-8FA9-C50513877919}" type="parTrans" cxnId="{8FE19F4E-0AB3-4A56-A51A-0EB4BFC78F88}">
      <dgm:prSet/>
      <dgm:spPr/>
      <dgm:t>
        <a:bodyPr/>
        <a:lstStyle/>
        <a:p>
          <a:endParaRPr lang="en-US"/>
        </a:p>
      </dgm:t>
    </dgm:pt>
    <dgm:pt modelId="{ACCB1221-AA11-49BB-A255-57D17F4DA6F6}" type="sibTrans" cxnId="{8FE19F4E-0AB3-4A56-A51A-0EB4BFC78F88}">
      <dgm:prSet/>
      <dgm:spPr/>
      <dgm:t>
        <a:bodyPr/>
        <a:lstStyle/>
        <a:p>
          <a:endParaRPr lang="en-US"/>
        </a:p>
      </dgm:t>
    </dgm:pt>
    <dgm:pt modelId="{829966BB-CEA0-4A27-87FC-5F524DF9166B}">
      <dgm:prSet phldrT="[Text]"/>
      <dgm:spPr/>
      <dgm:t>
        <a:bodyPr/>
        <a:lstStyle/>
        <a:p>
          <a:r>
            <a:rPr lang="en-US" dirty="0"/>
            <a:t>Local school districts with autonomy</a:t>
          </a:r>
        </a:p>
      </dgm:t>
    </dgm:pt>
    <dgm:pt modelId="{A1A19F87-A6FF-47F6-86A8-A1C2932DCF19}" type="parTrans" cxnId="{BC2E6344-1885-4EC9-83A3-F155A55362AE}">
      <dgm:prSet/>
      <dgm:spPr/>
      <dgm:t>
        <a:bodyPr/>
        <a:lstStyle/>
        <a:p>
          <a:endParaRPr lang="en-US"/>
        </a:p>
      </dgm:t>
    </dgm:pt>
    <dgm:pt modelId="{00CAD0D1-4A93-4775-B068-8C8FDA195483}" type="sibTrans" cxnId="{BC2E6344-1885-4EC9-83A3-F155A55362AE}">
      <dgm:prSet/>
      <dgm:spPr/>
      <dgm:t>
        <a:bodyPr/>
        <a:lstStyle/>
        <a:p>
          <a:endParaRPr lang="en-US"/>
        </a:p>
      </dgm:t>
    </dgm:pt>
    <dgm:pt modelId="{37DE90CD-C92B-4C89-AF11-8021FD5991F8}">
      <dgm:prSet phldrT="[Text]"/>
      <dgm:spPr/>
      <dgm:t>
        <a:bodyPr/>
        <a:lstStyle/>
        <a:p>
          <a:r>
            <a:rPr lang="en-US" dirty="0"/>
            <a:t>Cooperation across school districts to satisfy reporting requirements</a:t>
          </a:r>
        </a:p>
      </dgm:t>
    </dgm:pt>
    <dgm:pt modelId="{F9AA3C9A-F3E9-4A46-A48C-69559AC232E4}" type="parTrans" cxnId="{23E91E54-B4E4-489F-B303-6D5D76B3FBDB}">
      <dgm:prSet/>
      <dgm:spPr/>
      <dgm:t>
        <a:bodyPr/>
        <a:lstStyle/>
        <a:p>
          <a:endParaRPr lang="en-US"/>
        </a:p>
      </dgm:t>
    </dgm:pt>
    <dgm:pt modelId="{DB626849-B54C-437F-84EC-738B447F54C0}" type="sibTrans" cxnId="{23E91E54-B4E4-489F-B303-6D5D76B3FBDB}">
      <dgm:prSet/>
      <dgm:spPr/>
      <dgm:t>
        <a:bodyPr/>
        <a:lstStyle/>
        <a:p>
          <a:endParaRPr lang="en-US"/>
        </a:p>
      </dgm:t>
    </dgm:pt>
    <dgm:pt modelId="{8713463C-D76F-4BDF-BCE0-1420B755E405}">
      <dgm:prSet phldrT="[Text]"/>
      <dgm:spPr/>
      <dgm:t>
        <a:bodyPr/>
        <a:lstStyle/>
        <a:p>
          <a:r>
            <a:rPr lang="en-US" dirty="0"/>
            <a:t>Federated data warehouse approach</a:t>
          </a:r>
        </a:p>
      </dgm:t>
    </dgm:pt>
    <dgm:pt modelId="{37281859-2FE4-4FAA-A864-E2554FDCF79B}" type="parTrans" cxnId="{2AF455EF-F7A2-4C98-944F-8433BBE04947}">
      <dgm:prSet/>
      <dgm:spPr/>
      <dgm:t>
        <a:bodyPr/>
        <a:lstStyle/>
        <a:p>
          <a:endParaRPr lang="en-US"/>
        </a:p>
      </dgm:t>
    </dgm:pt>
    <dgm:pt modelId="{43DC2A4C-8A3C-46D4-8B2D-84A7414AF5BC}" type="sibTrans" cxnId="{2AF455EF-F7A2-4C98-944F-8433BBE04947}">
      <dgm:prSet/>
      <dgm:spPr/>
      <dgm:t>
        <a:bodyPr/>
        <a:lstStyle/>
        <a:p>
          <a:endParaRPr lang="en-US"/>
        </a:p>
      </dgm:t>
    </dgm:pt>
    <dgm:pt modelId="{A64AC4CC-ABD9-46D5-B8A8-EFF7D7B21BCC}" type="pres">
      <dgm:prSet presAssocID="{5B033AA4-32A6-40D0-A128-674D1A4ED784}" presName="linear" presStyleCnt="0">
        <dgm:presLayoutVars>
          <dgm:dir/>
          <dgm:animLvl val="lvl"/>
          <dgm:resizeHandles val="exact"/>
        </dgm:presLayoutVars>
      </dgm:prSet>
      <dgm:spPr/>
    </dgm:pt>
    <dgm:pt modelId="{4042B668-1936-4695-BAD5-2812AB8CC258}" type="pres">
      <dgm:prSet presAssocID="{10F108C3-46F9-4161-913D-5E6EE53F4B1E}" presName="parentLin" presStyleCnt="0"/>
      <dgm:spPr/>
    </dgm:pt>
    <dgm:pt modelId="{73122D03-5409-4238-8469-8B4C9E8542FF}" type="pres">
      <dgm:prSet presAssocID="{10F108C3-46F9-4161-913D-5E6EE53F4B1E}" presName="parentLeftMargin" presStyleLbl="node1" presStyleIdx="0" presStyleCnt="4"/>
      <dgm:spPr/>
    </dgm:pt>
    <dgm:pt modelId="{FFE8F82B-CF97-4333-88C6-C03C5E8ED2AA}" type="pres">
      <dgm:prSet presAssocID="{10F108C3-46F9-4161-913D-5E6EE53F4B1E}" presName="parentText" presStyleLbl="node1" presStyleIdx="0" presStyleCnt="4">
        <dgm:presLayoutVars>
          <dgm:chMax val="0"/>
          <dgm:bulletEnabled val="1"/>
        </dgm:presLayoutVars>
      </dgm:prSet>
      <dgm:spPr/>
    </dgm:pt>
    <dgm:pt modelId="{9EC75936-4255-4714-83BF-2AFCD7137B5C}" type="pres">
      <dgm:prSet presAssocID="{10F108C3-46F9-4161-913D-5E6EE53F4B1E}" presName="negativeSpace" presStyleCnt="0"/>
      <dgm:spPr/>
    </dgm:pt>
    <dgm:pt modelId="{AD7F4F18-CC56-48CE-B4ED-0A4CDFDE3B32}" type="pres">
      <dgm:prSet presAssocID="{10F108C3-46F9-4161-913D-5E6EE53F4B1E}" presName="childText" presStyleLbl="conFgAcc1" presStyleIdx="0" presStyleCnt="4">
        <dgm:presLayoutVars>
          <dgm:bulletEnabled val="1"/>
        </dgm:presLayoutVars>
      </dgm:prSet>
      <dgm:spPr/>
    </dgm:pt>
    <dgm:pt modelId="{4894DBEE-EA12-47A4-9793-1EE7FC6CFB8A}" type="pres">
      <dgm:prSet presAssocID="{ACCB1221-AA11-49BB-A255-57D17F4DA6F6}" presName="spaceBetweenRectangles" presStyleCnt="0"/>
      <dgm:spPr/>
    </dgm:pt>
    <dgm:pt modelId="{7CDA2B8C-C203-48F7-9F81-45269AFA6F08}" type="pres">
      <dgm:prSet presAssocID="{829966BB-CEA0-4A27-87FC-5F524DF9166B}" presName="parentLin" presStyleCnt="0"/>
      <dgm:spPr/>
    </dgm:pt>
    <dgm:pt modelId="{9EF6A1AD-245C-4F47-B39F-93B9C290E2F8}" type="pres">
      <dgm:prSet presAssocID="{829966BB-CEA0-4A27-87FC-5F524DF9166B}" presName="parentLeftMargin" presStyleLbl="node1" presStyleIdx="0" presStyleCnt="4"/>
      <dgm:spPr/>
    </dgm:pt>
    <dgm:pt modelId="{EA151C81-5484-4268-A153-CC3624F74B4D}" type="pres">
      <dgm:prSet presAssocID="{829966BB-CEA0-4A27-87FC-5F524DF9166B}" presName="parentText" presStyleLbl="node1" presStyleIdx="1" presStyleCnt="4">
        <dgm:presLayoutVars>
          <dgm:chMax val="0"/>
          <dgm:bulletEnabled val="1"/>
        </dgm:presLayoutVars>
      </dgm:prSet>
      <dgm:spPr/>
    </dgm:pt>
    <dgm:pt modelId="{25120AB3-665F-4B34-9695-3C883048FC87}" type="pres">
      <dgm:prSet presAssocID="{829966BB-CEA0-4A27-87FC-5F524DF9166B}" presName="negativeSpace" presStyleCnt="0"/>
      <dgm:spPr/>
    </dgm:pt>
    <dgm:pt modelId="{17FAB79F-08C3-40A2-B3C4-0821B3A07E54}" type="pres">
      <dgm:prSet presAssocID="{829966BB-CEA0-4A27-87FC-5F524DF9166B}" presName="childText" presStyleLbl="conFgAcc1" presStyleIdx="1" presStyleCnt="4">
        <dgm:presLayoutVars>
          <dgm:bulletEnabled val="1"/>
        </dgm:presLayoutVars>
      </dgm:prSet>
      <dgm:spPr/>
    </dgm:pt>
    <dgm:pt modelId="{C5C5DDC7-D859-4BE9-B9FC-A180B82C46A8}" type="pres">
      <dgm:prSet presAssocID="{00CAD0D1-4A93-4775-B068-8C8FDA195483}" presName="spaceBetweenRectangles" presStyleCnt="0"/>
      <dgm:spPr/>
    </dgm:pt>
    <dgm:pt modelId="{2A5262EF-875A-4EFB-8389-70501C2E3FFC}" type="pres">
      <dgm:prSet presAssocID="{37DE90CD-C92B-4C89-AF11-8021FD5991F8}" presName="parentLin" presStyleCnt="0"/>
      <dgm:spPr/>
    </dgm:pt>
    <dgm:pt modelId="{AD341422-E6B8-473B-8791-C87FEF1FA9FD}" type="pres">
      <dgm:prSet presAssocID="{37DE90CD-C92B-4C89-AF11-8021FD5991F8}" presName="parentLeftMargin" presStyleLbl="node1" presStyleIdx="1" presStyleCnt="4"/>
      <dgm:spPr/>
    </dgm:pt>
    <dgm:pt modelId="{EA038F90-0935-4D52-B0F0-8F3436972980}" type="pres">
      <dgm:prSet presAssocID="{37DE90CD-C92B-4C89-AF11-8021FD5991F8}" presName="parentText" presStyleLbl="node1" presStyleIdx="2" presStyleCnt="4">
        <dgm:presLayoutVars>
          <dgm:chMax val="0"/>
          <dgm:bulletEnabled val="1"/>
        </dgm:presLayoutVars>
      </dgm:prSet>
      <dgm:spPr/>
    </dgm:pt>
    <dgm:pt modelId="{42A332EB-872B-44CC-8518-83A01F1DB37A}" type="pres">
      <dgm:prSet presAssocID="{37DE90CD-C92B-4C89-AF11-8021FD5991F8}" presName="negativeSpace" presStyleCnt="0"/>
      <dgm:spPr/>
    </dgm:pt>
    <dgm:pt modelId="{D87DCC66-D1AD-4E97-9ECD-93AEF75A6D3E}" type="pres">
      <dgm:prSet presAssocID="{37DE90CD-C92B-4C89-AF11-8021FD5991F8}" presName="childText" presStyleLbl="conFgAcc1" presStyleIdx="2" presStyleCnt="4">
        <dgm:presLayoutVars>
          <dgm:bulletEnabled val="1"/>
        </dgm:presLayoutVars>
      </dgm:prSet>
      <dgm:spPr/>
    </dgm:pt>
    <dgm:pt modelId="{9A6D6CF8-A443-4899-A3A5-44EE8050FB69}" type="pres">
      <dgm:prSet presAssocID="{DB626849-B54C-437F-84EC-738B447F54C0}" presName="spaceBetweenRectangles" presStyleCnt="0"/>
      <dgm:spPr/>
    </dgm:pt>
    <dgm:pt modelId="{51C02C9C-435C-483C-96D5-443F104E207E}" type="pres">
      <dgm:prSet presAssocID="{8713463C-D76F-4BDF-BCE0-1420B755E405}" presName="parentLin" presStyleCnt="0"/>
      <dgm:spPr/>
    </dgm:pt>
    <dgm:pt modelId="{8790035C-6DAA-4065-95F9-4C71958419C3}" type="pres">
      <dgm:prSet presAssocID="{8713463C-D76F-4BDF-BCE0-1420B755E405}" presName="parentLeftMargin" presStyleLbl="node1" presStyleIdx="2" presStyleCnt="4"/>
      <dgm:spPr/>
    </dgm:pt>
    <dgm:pt modelId="{AE0C49A7-1B74-4F4C-A105-FAF08F8319CE}" type="pres">
      <dgm:prSet presAssocID="{8713463C-D76F-4BDF-BCE0-1420B755E405}" presName="parentText" presStyleLbl="node1" presStyleIdx="3" presStyleCnt="4">
        <dgm:presLayoutVars>
          <dgm:chMax val="0"/>
          <dgm:bulletEnabled val="1"/>
        </dgm:presLayoutVars>
      </dgm:prSet>
      <dgm:spPr/>
    </dgm:pt>
    <dgm:pt modelId="{BBFEB0CD-3D0D-44D6-91DB-DE4041703105}" type="pres">
      <dgm:prSet presAssocID="{8713463C-D76F-4BDF-BCE0-1420B755E405}" presName="negativeSpace" presStyleCnt="0"/>
      <dgm:spPr/>
    </dgm:pt>
    <dgm:pt modelId="{74349F13-D9A7-4CB8-991E-FDC1023A4FC6}" type="pres">
      <dgm:prSet presAssocID="{8713463C-D76F-4BDF-BCE0-1420B755E405}" presName="childText" presStyleLbl="conFgAcc1" presStyleIdx="3" presStyleCnt="4">
        <dgm:presLayoutVars>
          <dgm:bulletEnabled val="1"/>
        </dgm:presLayoutVars>
      </dgm:prSet>
      <dgm:spPr/>
    </dgm:pt>
  </dgm:ptLst>
  <dgm:cxnLst>
    <dgm:cxn modelId="{1174F80F-8E36-44F3-BA98-BB37B9792479}" type="presOf" srcId="{37DE90CD-C92B-4C89-AF11-8021FD5991F8}" destId="{AD341422-E6B8-473B-8791-C87FEF1FA9FD}" srcOrd="0" destOrd="0" presId="urn:microsoft.com/office/officeart/2005/8/layout/list1"/>
    <dgm:cxn modelId="{BC2E6344-1885-4EC9-83A3-F155A55362AE}" srcId="{5B033AA4-32A6-40D0-A128-674D1A4ED784}" destId="{829966BB-CEA0-4A27-87FC-5F524DF9166B}" srcOrd="1" destOrd="0" parTransId="{A1A19F87-A6FF-47F6-86A8-A1C2932DCF19}" sibTransId="{00CAD0D1-4A93-4775-B068-8C8FDA195483}"/>
    <dgm:cxn modelId="{3D35266A-A90E-42E9-ACB9-F1F610842333}" type="presOf" srcId="{8713463C-D76F-4BDF-BCE0-1420B755E405}" destId="{8790035C-6DAA-4065-95F9-4C71958419C3}" srcOrd="0" destOrd="0" presId="urn:microsoft.com/office/officeart/2005/8/layout/list1"/>
    <dgm:cxn modelId="{8FE19F4E-0AB3-4A56-A51A-0EB4BFC78F88}" srcId="{5B033AA4-32A6-40D0-A128-674D1A4ED784}" destId="{10F108C3-46F9-4161-913D-5E6EE53F4B1E}" srcOrd="0" destOrd="0" parTransId="{8E1A6920-9ECB-45F5-8FA9-C50513877919}" sibTransId="{ACCB1221-AA11-49BB-A255-57D17F4DA6F6}"/>
    <dgm:cxn modelId="{7F492B70-478B-43C1-A6DE-951FF4EF858E}" type="presOf" srcId="{829966BB-CEA0-4A27-87FC-5F524DF9166B}" destId="{EA151C81-5484-4268-A153-CC3624F74B4D}" srcOrd="1" destOrd="0" presId="urn:microsoft.com/office/officeart/2005/8/layout/list1"/>
    <dgm:cxn modelId="{23E91E54-B4E4-489F-B303-6D5D76B3FBDB}" srcId="{5B033AA4-32A6-40D0-A128-674D1A4ED784}" destId="{37DE90CD-C92B-4C89-AF11-8021FD5991F8}" srcOrd="2" destOrd="0" parTransId="{F9AA3C9A-F3E9-4A46-A48C-69559AC232E4}" sibTransId="{DB626849-B54C-437F-84EC-738B447F54C0}"/>
    <dgm:cxn modelId="{14E70880-34E6-40D0-9EFB-1953B69D90A0}" type="presOf" srcId="{829966BB-CEA0-4A27-87FC-5F524DF9166B}" destId="{9EF6A1AD-245C-4F47-B39F-93B9C290E2F8}" srcOrd="0" destOrd="0" presId="urn:microsoft.com/office/officeart/2005/8/layout/list1"/>
    <dgm:cxn modelId="{11FD8792-5960-426F-B7DE-8B0EB9872FE0}" type="presOf" srcId="{8713463C-D76F-4BDF-BCE0-1420B755E405}" destId="{AE0C49A7-1B74-4F4C-A105-FAF08F8319CE}" srcOrd="1" destOrd="0" presId="urn:microsoft.com/office/officeart/2005/8/layout/list1"/>
    <dgm:cxn modelId="{41743B94-52DF-4433-957F-59C4AA2F120C}" type="presOf" srcId="{10F108C3-46F9-4161-913D-5E6EE53F4B1E}" destId="{FFE8F82B-CF97-4333-88C6-C03C5E8ED2AA}" srcOrd="1" destOrd="0" presId="urn:microsoft.com/office/officeart/2005/8/layout/list1"/>
    <dgm:cxn modelId="{FAB2F7B4-90A3-45EA-A13B-7A856CE100B4}" type="presOf" srcId="{5B033AA4-32A6-40D0-A128-674D1A4ED784}" destId="{A64AC4CC-ABD9-46D5-B8A8-EFF7D7B21BCC}" srcOrd="0" destOrd="0" presId="urn:microsoft.com/office/officeart/2005/8/layout/list1"/>
    <dgm:cxn modelId="{F256BFD3-9FAA-4E60-96E1-993FD7835693}" type="presOf" srcId="{37DE90CD-C92B-4C89-AF11-8021FD5991F8}" destId="{EA038F90-0935-4D52-B0F0-8F3436972980}" srcOrd="1" destOrd="0" presId="urn:microsoft.com/office/officeart/2005/8/layout/list1"/>
    <dgm:cxn modelId="{2AF455EF-F7A2-4C98-944F-8433BBE04947}" srcId="{5B033AA4-32A6-40D0-A128-674D1A4ED784}" destId="{8713463C-D76F-4BDF-BCE0-1420B755E405}" srcOrd="3" destOrd="0" parTransId="{37281859-2FE4-4FAA-A864-E2554FDCF79B}" sibTransId="{43DC2A4C-8A3C-46D4-8B2D-84A7414AF5BC}"/>
    <dgm:cxn modelId="{190103FE-2A15-4A59-A800-992FDBF59F67}" type="presOf" srcId="{10F108C3-46F9-4161-913D-5E6EE53F4B1E}" destId="{73122D03-5409-4238-8469-8B4C9E8542FF}" srcOrd="0" destOrd="0" presId="urn:microsoft.com/office/officeart/2005/8/layout/list1"/>
    <dgm:cxn modelId="{8F21D36E-FDBC-4A60-B649-C08BB242827E}" type="presParOf" srcId="{A64AC4CC-ABD9-46D5-B8A8-EFF7D7B21BCC}" destId="{4042B668-1936-4695-BAD5-2812AB8CC258}" srcOrd="0" destOrd="0" presId="urn:microsoft.com/office/officeart/2005/8/layout/list1"/>
    <dgm:cxn modelId="{EF871B65-9D9C-4F80-B227-7E46292912C6}" type="presParOf" srcId="{4042B668-1936-4695-BAD5-2812AB8CC258}" destId="{73122D03-5409-4238-8469-8B4C9E8542FF}" srcOrd="0" destOrd="0" presId="urn:microsoft.com/office/officeart/2005/8/layout/list1"/>
    <dgm:cxn modelId="{37C65962-5727-453B-A2DF-8F1BE916E65A}" type="presParOf" srcId="{4042B668-1936-4695-BAD5-2812AB8CC258}" destId="{FFE8F82B-CF97-4333-88C6-C03C5E8ED2AA}" srcOrd="1" destOrd="0" presId="urn:microsoft.com/office/officeart/2005/8/layout/list1"/>
    <dgm:cxn modelId="{1968C762-10C9-4986-8478-6DC94F72073A}" type="presParOf" srcId="{A64AC4CC-ABD9-46D5-B8A8-EFF7D7B21BCC}" destId="{9EC75936-4255-4714-83BF-2AFCD7137B5C}" srcOrd="1" destOrd="0" presId="urn:microsoft.com/office/officeart/2005/8/layout/list1"/>
    <dgm:cxn modelId="{0752A3CF-9DE3-48A1-A1C3-156BF81569F8}" type="presParOf" srcId="{A64AC4CC-ABD9-46D5-B8A8-EFF7D7B21BCC}" destId="{AD7F4F18-CC56-48CE-B4ED-0A4CDFDE3B32}" srcOrd="2" destOrd="0" presId="urn:microsoft.com/office/officeart/2005/8/layout/list1"/>
    <dgm:cxn modelId="{E4640E91-780B-4058-B767-B4229CCC3934}" type="presParOf" srcId="{A64AC4CC-ABD9-46D5-B8A8-EFF7D7B21BCC}" destId="{4894DBEE-EA12-47A4-9793-1EE7FC6CFB8A}" srcOrd="3" destOrd="0" presId="urn:microsoft.com/office/officeart/2005/8/layout/list1"/>
    <dgm:cxn modelId="{54F91C18-B1F1-4BEF-816A-E756EEE85510}" type="presParOf" srcId="{A64AC4CC-ABD9-46D5-B8A8-EFF7D7B21BCC}" destId="{7CDA2B8C-C203-48F7-9F81-45269AFA6F08}" srcOrd="4" destOrd="0" presId="urn:microsoft.com/office/officeart/2005/8/layout/list1"/>
    <dgm:cxn modelId="{7FC4BDBF-8594-432C-A622-80D4AB0F7233}" type="presParOf" srcId="{7CDA2B8C-C203-48F7-9F81-45269AFA6F08}" destId="{9EF6A1AD-245C-4F47-B39F-93B9C290E2F8}" srcOrd="0" destOrd="0" presId="urn:microsoft.com/office/officeart/2005/8/layout/list1"/>
    <dgm:cxn modelId="{B903507B-81C1-45CA-9955-1C964ADC5CEF}" type="presParOf" srcId="{7CDA2B8C-C203-48F7-9F81-45269AFA6F08}" destId="{EA151C81-5484-4268-A153-CC3624F74B4D}" srcOrd="1" destOrd="0" presId="urn:microsoft.com/office/officeart/2005/8/layout/list1"/>
    <dgm:cxn modelId="{F2A09B30-E864-49EB-968D-6DC5D66A8269}" type="presParOf" srcId="{A64AC4CC-ABD9-46D5-B8A8-EFF7D7B21BCC}" destId="{25120AB3-665F-4B34-9695-3C883048FC87}" srcOrd="5" destOrd="0" presId="urn:microsoft.com/office/officeart/2005/8/layout/list1"/>
    <dgm:cxn modelId="{137DAE87-5C07-458F-B8EB-EA62FE8FA5E3}" type="presParOf" srcId="{A64AC4CC-ABD9-46D5-B8A8-EFF7D7B21BCC}" destId="{17FAB79F-08C3-40A2-B3C4-0821B3A07E54}" srcOrd="6" destOrd="0" presId="urn:microsoft.com/office/officeart/2005/8/layout/list1"/>
    <dgm:cxn modelId="{8A94638D-FB88-4A41-AF1D-D7BCC1DDB2AA}" type="presParOf" srcId="{A64AC4CC-ABD9-46D5-B8A8-EFF7D7B21BCC}" destId="{C5C5DDC7-D859-4BE9-B9FC-A180B82C46A8}" srcOrd="7" destOrd="0" presId="urn:microsoft.com/office/officeart/2005/8/layout/list1"/>
    <dgm:cxn modelId="{402E626F-46EF-484A-B5DC-98F1C7E012B4}" type="presParOf" srcId="{A64AC4CC-ABD9-46D5-B8A8-EFF7D7B21BCC}" destId="{2A5262EF-875A-4EFB-8389-70501C2E3FFC}" srcOrd="8" destOrd="0" presId="urn:microsoft.com/office/officeart/2005/8/layout/list1"/>
    <dgm:cxn modelId="{BF30B688-9C61-4427-84D2-C4F17809E90D}" type="presParOf" srcId="{2A5262EF-875A-4EFB-8389-70501C2E3FFC}" destId="{AD341422-E6B8-473B-8791-C87FEF1FA9FD}" srcOrd="0" destOrd="0" presId="urn:microsoft.com/office/officeart/2005/8/layout/list1"/>
    <dgm:cxn modelId="{08DA17B1-C264-4056-9A72-CD8ABF961993}" type="presParOf" srcId="{2A5262EF-875A-4EFB-8389-70501C2E3FFC}" destId="{EA038F90-0935-4D52-B0F0-8F3436972980}" srcOrd="1" destOrd="0" presId="urn:microsoft.com/office/officeart/2005/8/layout/list1"/>
    <dgm:cxn modelId="{DF3B828D-A7DA-489D-A0D9-51EAF9236C88}" type="presParOf" srcId="{A64AC4CC-ABD9-46D5-B8A8-EFF7D7B21BCC}" destId="{42A332EB-872B-44CC-8518-83A01F1DB37A}" srcOrd="9" destOrd="0" presId="urn:microsoft.com/office/officeart/2005/8/layout/list1"/>
    <dgm:cxn modelId="{B3E1B528-83C4-48F7-9B42-B5F58476045E}" type="presParOf" srcId="{A64AC4CC-ABD9-46D5-B8A8-EFF7D7B21BCC}" destId="{D87DCC66-D1AD-4E97-9ECD-93AEF75A6D3E}" srcOrd="10" destOrd="0" presId="urn:microsoft.com/office/officeart/2005/8/layout/list1"/>
    <dgm:cxn modelId="{972554EB-3599-452C-852E-09EC164B2ED8}" type="presParOf" srcId="{A64AC4CC-ABD9-46D5-B8A8-EFF7D7B21BCC}" destId="{9A6D6CF8-A443-4899-A3A5-44EE8050FB69}" srcOrd="11" destOrd="0" presId="urn:microsoft.com/office/officeart/2005/8/layout/list1"/>
    <dgm:cxn modelId="{A4817C5F-2706-482E-BC7D-F6B57C34D2C4}" type="presParOf" srcId="{A64AC4CC-ABD9-46D5-B8A8-EFF7D7B21BCC}" destId="{51C02C9C-435C-483C-96D5-443F104E207E}" srcOrd="12" destOrd="0" presId="urn:microsoft.com/office/officeart/2005/8/layout/list1"/>
    <dgm:cxn modelId="{91247610-BF84-4085-90F5-060C0989116A}" type="presParOf" srcId="{51C02C9C-435C-483C-96D5-443F104E207E}" destId="{8790035C-6DAA-4065-95F9-4C71958419C3}" srcOrd="0" destOrd="0" presId="urn:microsoft.com/office/officeart/2005/8/layout/list1"/>
    <dgm:cxn modelId="{4EEF4A09-A06D-4257-BA95-3ADF21873E0B}" type="presParOf" srcId="{51C02C9C-435C-483C-96D5-443F104E207E}" destId="{AE0C49A7-1B74-4F4C-A105-FAF08F8319CE}" srcOrd="1" destOrd="0" presId="urn:microsoft.com/office/officeart/2005/8/layout/list1"/>
    <dgm:cxn modelId="{48D88422-E895-41E5-8FCA-51E525DAECCF}" type="presParOf" srcId="{A64AC4CC-ABD9-46D5-B8A8-EFF7D7B21BCC}" destId="{BBFEB0CD-3D0D-44D6-91DB-DE4041703105}" srcOrd="13" destOrd="0" presId="urn:microsoft.com/office/officeart/2005/8/layout/list1"/>
    <dgm:cxn modelId="{C39A544B-B1F5-4388-BD78-7C02068A18F5}" type="presParOf" srcId="{A64AC4CC-ABD9-46D5-B8A8-EFF7D7B21BCC}" destId="{74349F13-D9A7-4CB8-991E-FDC1023A4FC6}"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2324D7F-C2FB-4E73-BC6A-AD4035988441}" type="doc">
      <dgm:prSet loTypeId="urn:microsoft.com/office/officeart/2008/layout/CircleAccentTimeline" loCatId="process" qsTypeId="urn:microsoft.com/office/officeart/2005/8/quickstyle/simple5" qsCatId="simple" csTypeId="urn:microsoft.com/office/officeart/2005/8/colors/accent2_4" csCatId="accent2" phldr="1"/>
      <dgm:spPr/>
      <dgm:t>
        <a:bodyPr/>
        <a:lstStyle/>
        <a:p>
          <a:endParaRPr lang="en-US"/>
        </a:p>
      </dgm:t>
    </dgm:pt>
    <dgm:pt modelId="{F0823BA5-F7EA-4E03-B279-1EF2CA9F9E66}">
      <dgm:prSet phldrT="[Text]"/>
      <dgm:spPr>
        <a:xfrm rot="17700000">
          <a:off x="478984" y="726821"/>
          <a:ext cx="1685369" cy="812217"/>
        </a:xfrm>
        <a:noFill/>
        <a:ln>
          <a:noFill/>
        </a:ln>
        <a:effectLst/>
      </dgm:spPr>
      <dgm:t>
        <a:bodyPr/>
        <a:lstStyle/>
        <a:p>
          <a:r>
            <a:rPr lang="en-US">
              <a:solidFill>
                <a:srgbClr val="000000">
                  <a:hueOff val="0"/>
                  <a:satOff val="0"/>
                  <a:lumOff val="0"/>
                  <a:alphaOff val="0"/>
                </a:srgbClr>
              </a:solidFill>
              <a:latin typeface="Arial"/>
              <a:ea typeface="ＭＳ Ｐゴシック"/>
              <a:cs typeface="+mn-cs"/>
            </a:rPr>
            <a:t>Accountability laws</a:t>
          </a:r>
          <a:endParaRPr lang="en-US" dirty="0">
            <a:solidFill>
              <a:srgbClr val="000000">
                <a:hueOff val="0"/>
                <a:satOff val="0"/>
                <a:lumOff val="0"/>
                <a:alphaOff val="0"/>
              </a:srgbClr>
            </a:solidFill>
            <a:latin typeface="Arial"/>
            <a:ea typeface="ＭＳ Ｐゴシック"/>
            <a:cs typeface="+mn-cs"/>
          </a:endParaRPr>
        </a:p>
      </dgm:t>
    </dgm:pt>
    <dgm:pt modelId="{37D8FAE5-AFC7-4FBE-8A4A-4D082E22A44A}" type="parTrans" cxnId="{0B7E541F-7295-4D6D-8BAF-5EA852696DDD}">
      <dgm:prSet/>
      <dgm:spPr/>
      <dgm:t>
        <a:bodyPr/>
        <a:lstStyle/>
        <a:p>
          <a:endParaRPr lang="en-US"/>
        </a:p>
      </dgm:t>
    </dgm:pt>
    <dgm:pt modelId="{24CB4D57-6E20-4C0B-B613-E9924AC1FC82}" type="sibTrans" cxnId="{0B7E541F-7295-4D6D-8BAF-5EA852696DDD}">
      <dgm:prSet/>
      <dgm:spPr/>
      <dgm:t>
        <a:bodyPr/>
        <a:lstStyle/>
        <a:p>
          <a:endParaRPr lang="en-US"/>
        </a:p>
      </dgm:t>
    </dgm:pt>
    <dgm:pt modelId="{57CD6948-FD1D-4055-9688-65DA6EAA839E}">
      <dgm:prSet phldrT="[Text]"/>
      <dgm:spPr>
        <a:xfrm rot="17700000">
          <a:off x="625690"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1997 (initial law)</a:t>
          </a:r>
        </a:p>
      </dgm:t>
    </dgm:pt>
    <dgm:pt modelId="{3F119F3C-8691-46ED-94BD-F13B3288EC98}" type="parTrans" cxnId="{DF17F82D-C809-4BCD-B82A-8C457A4A6ADC}">
      <dgm:prSet/>
      <dgm:spPr/>
      <dgm:t>
        <a:bodyPr/>
        <a:lstStyle/>
        <a:p>
          <a:endParaRPr lang="en-US"/>
        </a:p>
      </dgm:t>
    </dgm:pt>
    <dgm:pt modelId="{A4779D02-3AEA-43EB-932F-ECF792B87169}" type="sibTrans" cxnId="{DF17F82D-C809-4BCD-B82A-8C457A4A6ADC}">
      <dgm:prSet/>
      <dgm:spPr/>
      <dgm:t>
        <a:bodyPr/>
        <a:lstStyle/>
        <a:p>
          <a:endParaRPr lang="en-US"/>
        </a:p>
      </dgm:t>
    </dgm:pt>
    <dgm:pt modelId="{D6CB55AF-197A-4743-B5C5-3749F3216C74}">
      <dgm:prSet phldrT="[Text]"/>
      <dgm:spPr>
        <a:xfrm rot="17700000">
          <a:off x="1431432"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4 (student growth)</a:t>
          </a:r>
        </a:p>
      </dgm:t>
    </dgm:pt>
    <dgm:pt modelId="{73C2B9D6-4FD5-4A55-8C1D-7A3B92A41F3F}" type="parTrans" cxnId="{39A22757-D77C-4009-A52A-0481B26D46CF}">
      <dgm:prSet/>
      <dgm:spPr/>
      <dgm:t>
        <a:bodyPr/>
        <a:lstStyle/>
        <a:p>
          <a:endParaRPr lang="en-US"/>
        </a:p>
      </dgm:t>
    </dgm:pt>
    <dgm:pt modelId="{78FAC902-EB79-4707-A3A1-5632BB142E6E}" type="sibTrans" cxnId="{39A22757-D77C-4009-A52A-0481B26D46CF}">
      <dgm:prSet/>
      <dgm:spPr/>
      <dgm:t>
        <a:bodyPr/>
        <a:lstStyle/>
        <a:p>
          <a:endParaRPr lang="en-US"/>
        </a:p>
      </dgm:t>
    </dgm:pt>
    <dgm:pt modelId="{D0B3C07F-E282-419D-B31F-6364E1F672B4}">
      <dgm:prSet phldrT="[Text]"/>
      <dgm:spPr>
        <a:xfrm rot="17700000">
          <a:off x="4354207" y="726821"/>
          <a:ext cx="1685369" cy="812217"/>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Data warehouse projects</a:t>
          </a:r>
        </a:p>
      </dgm:t>
    </dgm:pt>
    <dgm:pt modelId="{AAE5F667-D5A6-4B33-B306-94DD1374C62C}" type="parTrans" cxnId="{3C6E2A72-5FA0-46F7-9DDA-E26CBDF94774}">
      <dgm:prSet/>
      <dgm:spPr/>
      <dgm:t>
        <a:bodyPr/>
        <a:lstStyle/>
        <a:p>
          <a:endParaRPr lang="en-US"/>
        </a:p>
      </dgm:t>
    </dgm:pt>
    <dgm:pt modelId="{E31CF6FF-5935-4CD4-83CA-82FC9A25CE79}" type="sibTrans" cxnId="{3C6E2A72-5FA0-46F7-9DDA-E26CBDF94774}">
      <dgm:prSet/>
      <dgm:spPr/>
      <dgm:t>
        <a:bodyPr/>
        <a:lstStyle/>
        <a:p>
          <a:endParaRPr lang="en-US"/>
        </a:p>
      </dgm:t>
    </dgm:pt>
    <dgm:pt modelId="{679BB595-D964-4C93-AC8C-FFF74EA925CF}">
      <dgm:prSet phldrT="[Text]"/>
      <dgm:spPr>
        <a:xfrm rot="17700000">
          <a:off x="4500913"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2 (basic accountability)</a:t>
          </a:r>
        </a:p>
      </dgm:t>
    </dgm:pt>
    <dgm:pt modelId="{4F98C505-2F45-4315-A230-5CE7B455229B}" type="parTrans" cxnId="{7AB8F115-3793-4D7B-8423-CBFA8320E148}">
      <dgm:prSet/>
      <dgm:spPr/>
      <dgm:t>
        <a:bodyPr/>
        <a:lstStyle/>
        <a:p>
          <a:endParaRPr lang="en-US"/>
        </a:p>
      </dgm:t>
    </dgm:pt>
    <dgm:pt modelId="{65FC7CEB-FEBF-4493-876C-7FFC2B8A84C7}" type="sibTrans" cxnId="{7AB8F115-3793-4D7B-8423-CBFA8320E148}">
      <dgm:prSet/>
      <dgm:spPr/>
      <dgm:t>
        <a:bodyPr/>
        <a:lstStyle/>
        <a:p>
          <a:endParaRPr lang="en-US"/>
        </a:p>
      </dgm:t>
    </dgm:pt>
    <dgm:pt modelId="{4FC8E855-0F8D-40D9-AC48-F0D1780543A0}">
      <dgm:prSet phldrT="[Text]"/>
      <dgm:spPr>
        <a:xfrm rot="17700000">
          <a:off x="5306655"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7 (student growth extension and web portals)</a:t>
          </a:r>
        </a:p>
      </dgm:t>
    </dgm:pt>
    <dgm:pt modelId="{10479BF9-4DC3-4996-BDF3-92A302DAB8E7}" type="parTrans" cxnId="{5CF0AE8A-FC24-4A33-A133-6F9D3B0B03C0}">
      <dgm:prSet/>
      <dgm:spPr/>
      <dgm:t>
        <a:bodyPr/>
        <a:lstStyle/>
        <a:p>
          <a:endParaRPr lang="en-US"/>
        </a:p>
      </dgm:t>
    </dgm:pt>
    <dgm:pt modelId="{408077E8-29DB-401B-90D5-790D7ACECE79}" type="sibTrans" cxnId="{5CF0AE8A-FC24-4A33-A133-6F9D3B0B03C0}">
      <dgm:prSet/>
      <dgm:spPr/>
      <dgm:t>
        <a:bodyPr/>
        <a:lstStyle/>
        <a:p>
          <a:endParaRPr lang="en-US"/>
        </a:p>
      </dgm:t>
    </dgm:pt>
    <dgm:pt modelId="{1C1D135F-7AF7-4395-A442-4DBF23546971}">
      <dgm:prSet phldrT="[Text]"/>
      <dgm:spPr>
        <a:xfrm rot="17700000">
          <a:off x="2237174"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07 (more student growth)</a:t>
          </a:r>
        </a:p>
      </dgm:t>
    </dgm:pt>
    <dgm:pt modelId="{71CB5F52-50CE-443F-9733-130FA212E8F6}" type="parTrans" cxnId="{8F265521-19B2-4FFB-AF48-B88D16923585}">
      <dgm:prSet/>
      <dgm:spPr/>
      <dgm:t>
        <a:bodyPr/>
        <a:lstStyle/>
        <a:p>
          <a:endParaRPr lang="en-US"/>
        </a:p>
      </dgm:t>
    </dgm:pt>
    <dgm:pt modelId="{E09A64C6-4B1E-49D3-AD59-16747A2DEA0D}" type="sibTrans" cxnId="{8F265521-19B2-4FFB-AF48-B88D16923585}">
      <dgm:prSet/>
      <dgm:spPr/>
      <dgm:t>
        <a:bodyPr/>
        <a:lstStyle/>
        <a:p>
          <a:endParaRPr lang="en-US"/>
        </a:p>
      </dgm:t>
    </dgm:pt>
    <dgm:pt modelId="{6C0C6501-0E94-49A8-A575-455D6D4FA8CA}">
      <dgm:prSet phldrT="[Text]"/>
      <dgm:spPr>
        <a:xfrm rot="17700000">
          <a:off x="6112398" y="3137547"/>
          <a:ext cx="1457924" cy="702956"/>
        </a:xfrm>
        <a:noFill/>
        <a:ln>
          <a:noFill/>
        </a:ln>
        <a:effectLst/>
      </dgm:spPr>
      <dgm:t>
        <a:bodyPr/>
        <a:lstStyle/>
        <a:p>
          <a:r>
            <a:rPr lang="en-US" dirty="0">
              <a:solidFill>
                <a:srgbClr val="000000">
                  <a:hueOff val="0"/>
                  <a:satOff val="0"/>
                  <a:lumOff val="0"/>
                  <a:alphaOff val="0"/>
                </a:srgbClr>
              </a:solidFill>
              <a:latin typeface="Arial"/>
              <a:ea typeface="ＭＳ Ｐゴシック"/>
              <a:cs typeface="+mn-cs"/>
            </a:rPr>
            <a:t>2013 (scope and data integration extensions)</a:t>
          </a:r>
        </a:p>
      </dgm:t>
    </dgm:pt>
    <dgm:pt modelId="{2B4136EE-8FDF-4675-BD57-1EE10C8BD49B}" type="parTrans" cxnId="{B09D737A-7B25-4977-AB72-0B50360A519D}">
      <dgm:prSet/>
      <dgm:spPr/>
      <dgm:t>
        <a:bodyPr/>
        <a:lstStyle/>
        <a:p>
          <a:endParaRPr lang="en-US"/>
        </a:p>
      </dgm:t>
    </dgm:pt>
    <dgm:pt modelId="{77805F5C-7A38-4D9E-A7CB-AF68843C6C92}" type="sibTrans" cxnId="{B09D737A-7B25-4977-AB72-0B50360A519D}">
      <dgm:prSet/>
      <dgm:spPr/>
      <dgm:t>
        <a:bodyPr/>
        <a:lstStyle/>
        <a:p>
          <a:endParaRPr lang="en-US"/>
        </a:p>
      </dgm:t>
    </dgm:pt>
    <dgm:pt modelId="{8C87826C-B622-4B80-9251-89701514DDAF}" type="pres">
      <dgm:prSet presAssocID="{12324D7F-C2FB-4E73-BC6A-AD4035988441}" presName="Name0" presStyleCnt="0">
        <dgm:presLayoutVars>
          <dgm:dir/>
        </dgm:presLayoutVars>
      </dgm:prSet>
      <dgm:spPr/>
    </dgm:pt>
    <dgm:pt modelId="{C8323B07-99E6-4E27-9B4E-46FF1F007727}" type="pres">
      <dgm:prSet presAssocID="{F0823BA5-F7EA-4E03-B279-1EF2CA9F9E66}" presName="parComposite" presStyleCnt="0"/>
      <dgm:spPr/>
    </dgm:pt>
    <dgm:pt modelId="{572577C1-7923-40C3-933E-39925724102F}" type="pres">
      <dgm:prSet presAssocID="{F0823BA5-F7EA-4E03-B279-1EF2CA9F9E66}" presName="parBigCircle" presStyleLbl="node0" presStyleIdx="0" presStyleCnt="2"/>
      <dgm:spPr>
        <a:xfrm>
          <a:off x="1272" y="1832048"/>
          <a:ext cx="1355767" cy="135576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BE3C060C-0615-477B-8F46-FC8B338196F6}" type="pres">
      <dgm:prSet presAssocID="{F0823BA5-F7EA-4E03-B279-1EF2CA9F9E66}" presName="parTx" presStyleLbl="revTx" presStyleIdx="0" presStyleCnt="14"/>
      <dgm:spPr>
        <a:prstGeom prst="rect">
          <a:avLst/>
        </a:prstGeom>
      </dgm:spPr>
    </dgm:pt>
    <dgm:pt modelId="{DC790C5B-4BBF-4B34-B9EB-E59B10045332}" type="pres">
      <dgm:prSet presAssocID="{F0823BA5-F7EA-4E03-B279-1EF2CA9F9E66}" presName="bSpace" presStyleCnt="0"/>
      <dgm:spPr/>
    </dgm:pt>
    <dgm:pt modelId="{027C1937-74E6-4E2F-AF13-B12957A729CF}" type="pres">
      <dgm:prSet presAssocID="{F0823BA5-F7EA-4E03-B279-1EF2CA9F9E66}" presName="parBackupNorm" presStyleCnt="0"/>
      <dgm:spPr/>
    </dgm:pt>
    <dgm:pt modelId="{CEEBEE64-E22E-44CE-86D5-6BB69B5CE9D9}" type="pres">
      <dgm:prSet presAssocID="{24CB4D57-6E20-4C0B-B613-E9924AC1FC82}" presName="parSpace" presStyleCnt="0"/>
      <dgm:spPr/>
    </dgm:pt>
    <dgm:pt modelId="{AED570A2-3949-48C9-9BD5-C62DF473B4EE}" type="pres">
      <dgm:prSet presAssocID="{57CD6948-FD1D-4055-9688-65DA6EAA839E}" presName="desBackupLeftNorm" presStyleCnt="0"/>
      <dgm:spPr/>
    </dgm:pt>
    <dgm:pt modelId="{D854D1BA-3A7A-4E61-B7F3-D12B635A2EC7}" type="pres">
      <dgm:prSet presAssocID="{57CD6948-FD1D-4055-9688-65DA6EAA839E}" presName="desComposite" presStyleCnt="0"/>
      <dgm:spPr/>
    </dgm:pt>
    <dgm:pt modelId="{E4F7A0C1-026F-4008-BE1B-E9066EE893F7}" type="pres">
      <dgm:prSet presAssocID="{57CD6948-FD1D-4055-9688-65DA6EAA839E}" presName="desCircle" presStyleLbl="node1" presStyleIdx="0" presStyleCnt="6"/>
      <dgm:spPr>
        <a:xfrm>
          <a:off x="1459161" y="2158067"/>
          <a:ext cx="703729" cy="703729"/>
        </a:xfrm>
        <a:prstGeom prst="ellipse">
          <a:avLst/>
        </a:prstGeom>
        <a:gradFill rotWithShape="0">
          <a:gsLst>
            <a:gs pos="0">
              <a:srgbClr val="333399">
                <a:shade val="50000"/>
                <a:hueOff val="0"/>
                <a:satOff val="0"/>
                <a:lumOff val="0"/>
                <a:alphaOff val="0"/>
                <a:tint val="100000"/>
                <a:shade val="100000"/>
                <a:satMod val="130000"/>
              </a:srgbClr>
            </a:gs>
            <a:gs pos="100000">
              <a:srgbClr val="333399">
                <a:shade val="5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6BB331BD-AF34-42A2-9F63-F5D1AAC2C61B}" type="pres">
      <dgm:prSet presAssocID="{57CD6948-FD1D-4055-9688-65DA6EAA839E}" presName="chTx" presStyleLbl="revTx" presStyleIdx="1" presStyleCnt="14"/>
      <dgm:spPr>
        <a:prstGeom prst="rect">
          <a:avLst/>
        </a:prstGeom>
      </dgm:spPr>
    </dgm:pt>
    <dgm:pt modelId="{21D04055-4890-452B-AAFA-3E1E84302EAE}" type="pres">
      <dgm:prSet presAssocID="{57CD6948-FD1D-4055-9688-65DA6EAA839E}" presName="desTx" presStyleLbl="revTx" presStyleIdx="2" presStyleCnt="14">
        <dgm:presLayoutVars>
          <dgm:bulletEnabled val="1"/>
        </dgm:presLayoutVars>
      </dgm:prSet>
      <dgm:spPr>
        <a:xfrm rot="17700000">
          <a:off x="1538437" y="1179360"/>
          <a:ext cx="1457924" cy="702956"/>
        </a:xfrm>
        <a:prstGeom prst="rect">
          <a:avLst/>
        </a:prstGeom>
        <a:noFill/>
        <a:ln>
          <a:noFill/>
        </a:ln>
        <a:effectLst/>
      </dgm:spPr>
    </dgm:pt>
    <dgm:pt modelId="{742CB503-C853-47FB-88CB-F93422687083}" type="pres">
      <dgm:prSet presAssocID="{57CD6948-FD1D-4055-9688-65DA6EAA839E}" presName="desBackupRightNorm" presStyleCnt="0"/>
      <dgm:spPr/>
    </dgm:pt>
    <dgm:pt modelId="{73E1C40A-1641-4E48-A46B-BEBF698010BE}" type="pres">
      <dgm:prSet presAssocID="{A4779D02-3AEA-43EB-932F-ECF792B87169}" presName="desSpace" presStyleCnt="0"/>
      <dgm:spPr/>
    </dgm:pt>
    <dgm:pt modelId="{1D308A20-6721-433F-BC13-40090609E066}" type="pres">
      <dgm:prSet presAssocID="{D6CB55AF-197A-4743-B5C5-3749F3216C74}" presName="desBackupLeftNorm" presStyleCnt="0"/>
      <dgm:spPr/>
    </dgm:pt>
    <dgm:pt modelId="{3692D0CD-9CB5-496E-89A8-E930430639B3}" type="pres">
      <dgm:prSet presAssocID="{D6CB55AF-197A-4743-B5C5-3749F3216C74}" presName="desComposite" presStyleCnt="0"/>
      <dgm:spPr/>
    </dgm:pt>
    <dgm:pt modelId="{500EFBF2-A7F6-4E99-8A45-4F29573FA27E}" type="pres">
      <dgm:prSet presAssocID="{D6CB55AF-197A-4743-B5C5-3749F3216C74}" presName="desCircle" presStyleLbl="node1" presStyleIdx="1" presStyleCnt="6"/>
      <dgm:spPr>
        <a:xfrm>
          <a:off x="2264903" y="2158067"/>
          <a:ext cx="703729" cy="70372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09C4D869-1CBE-4C88-B6F3-E938EA2071F1}" type="pres">
      <dgm:prSet presAssocID="{D6CB55AF-197A-4743-B5C5-3749F3216C74}" presName="chTx" presStyleLbl="revTx" presStyleIdx="3" presStyleCnt="14"/>
      <dgm:spPr>
        <a:prstGeom prst="rect">
          <a:avLst/>
        </a:prstGeom>
      </dgm:spPr>
    </dgm:pt>
    <dgm:pt modelId="{F8B1497E-8448-4F07-9B18-09A9C33684D2}" type="pres">
      <dgm:prSet presAssocID="{D6CB55AF-197A-4743-B5C5-3749F3216C74}" presName="desTx" presStyleLbl="revTx" presStyleIdx="4" presStyleCnt="14">
        <dgm:presLayoutVars>
          <dgm:bulletEnabled val="1"/>
        </dgm:presLayoutVars>
      </dgm:prSet>
      <dgm:spPr>
        <a:xfrm rot="17700000">
          <a:off x="2344179" y="1179360"/>
          <a:ext cx="1457924" cy="702956"/>
        </a:xfrm>
        <a:prstGeom prst="rect">
          <a:avLst/>
        </a:prstGeom>
        <a:noFill/>
        <a:ln>
          <a:noFill/>
        </a:ln>
        <a:effectLst/>
      </dgm:spPr>
    </dgm:pt>
    <dgm:pt modelId="{DFDDD7E3-21F6-4927-8B65-2F8787929B3C}" type="pres">
      <dgm:prSet presAssocID="{D6CB55AF-197A-4743-B5C5-3749F3216C74}" presName="desBackupRightNorm" presStyleCnt="0"/>
      <dgm:spPr/>
    </dgm:pt>
    <dgm:pt modelId="{AF5BFAA4-2A1C-40D5-9AAC-343072028E68}" type="pres">
      <dgm:prSet presAssocID="{78FAC902-EB79-4707-A3A1-5632BB142E6E}" presName="desSpace" presStyleCnt="0"/>
      <dgm:spPr/>
    </dgm:pt>
    <dgm:pt modelId="{F735B4A1-FDE8-4823-A644-A8B60D7800AB}" type="pres">
      <dgm:prSet presAssocID="{1C1D135F-7AF7-4395-A442-4DBF23546971}" presName="desBackupLeftNorm" presStyleCnt="0"/>
      <dgm:spPr/>
    </dgm:pt>
    <dgm:pt modelId="{7A1C23E1-25E8-4B92-9070-5655398053B7}" type="pres">
      <dgm:prSet presAssocID="{1C1D135F-7AF7-4395-A442-4DBF23546971}" presName="desComposite" presStyleCnt="0"/>
      <dgm:spPr/>
    </dgm:pt>
    <dgm:pt modelId="{FF9F5D97-1BD2-4F5E-BACE-B60ACD6624AC}" type="pres">
      <dgm:prSet presAssocID="{1C1D135F-7AF7-4395-A442-4DBF23546971}" presName="desCircle" presStyleLbl="node1" presStyleIdx="2" presStyleCnt="6"/>
      <dgm:spPr>
        <a:xfrm>
          <a:off x="3070645" y="2158067"/>
          <a:ext cx="703729" cy="70372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2EA1A9C3-DE64-4173-9849-6454FC0373BA}" type="pres">
      <dgm:prSet presAssocID="{1C1D135F-7AF7-4395-A442-4DBF23546971}" presName="chTx" presStyleLbl="revTx" presStyleIdx="5" presStyleCnt="14"/>
      <dgm:spPr>
        <a:prstGeom prst="rect">
          <a:avLst/>
        </a:prstGeom>
      </dgm:spPr>
    </dgm:pt>
    <dgm:pt modelId="{48EB0C22-11CD-432D-B90D-F122B1643D90}" type="pres">
      <dgm:prSet presAssocID="{1C1D135F-7AF7-4395-A442-4DBF23546971}" presName="desTx" presStyleLbl="revTx" presStyleIdx="6" presStyleCnt="14">
        <dgm:presLayoutVars>
          <dgm:bulletEnabled val="1"/>
        </dgm:presLayoutVars>
      </dgm:prSet>
      <dgm:spPr>
        <a:xfrm rot="17700000">
          <a:off x="3149921" y="1179360"/>
          <a:ext cx="1457924" cy="702956"/>
        </a:xfrm>
        <a:prstGeom prst="rect">
          <a:avLst/>
        </a:prstGeom>
        <a:noFill/>
        <a:ln>
          <a:noFill/>
        </a:ln>
        <a:effectLst/>
      </dgm:spPr>
    </dgm:pt>
    <dgm:pt modelId="{BE32156C-2B71-4C0D-8014-375035B40F15}" type="pres">
      <dgm:prSet presAssocID="{1C1D135F-7AF7-4395-A442-4DBF23546971}" presName="desBackupRightNorm" presStyleCnt="0"/>
      <dgm:spPr/>
    </dgm:pt>
    <dgm:pt modelId="{F23CBE2D-14AC-4017-B08E-E4DA9A9FE4F8}" type="pres">
      <dgm:prSet presAssocID="{E09A64C6-4B1E-49D3-AD59-16747A2DEA0D}" presName="desSpace" presStyleCnt="0"/>
      <dgm:spPr/>
    </dgm:pt>
    <dgm:pt modelId="{D427E91F-3A02-4305-8FE4-B64EFA95D57D}" type="pres">
      <dgm:prSet presAssocID="{D0B3C07F-E282-419D-B31F-6364E1F672B4}" presName="parComposite" presStyleCnt="0"/>
      <dgm:spPr/>
    </dgm:pt>
    <dgm:pt modelId="{06BCDDFA-59C1-4FF0-8808-AB0CDFAAB5E3}" type="pres">
      <dgm:prSet presAssocID="{D0B3C07F-E282-419D-B31F-6364E1F672B4}" presName="parBigCircle" presStyleLbl="node0" presStyleIdx="1" presStyleCnt="2"/>
      <dgm:spPr>
        <a:xfrm>
          <a:off x="3876496" y="1832048"/>
          <a:ext cx="1355767" cy="135576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C7C1C1CF-8508-47E5-A5CE-313313BEF96B}" type="pres">
      <dgm:prSet presAssocID="{D0B3C07F-E282-419D-B31F-6364E1F672B4}" presName="parTx" presStyleLbl="revTx" presStyleIdx="7" presStyleCnt="14"/>
      <dgm:spPr>
        <a:prstGeom prst="rect">
          <a:avLst/>
        </a:prstGeom>
      </dgm:spPr>
    </dgm:pt>
    <dgm:pt modelId="{BA4559AB-9F2D-4F2F-A10B-E81938C2A0AE}" type="pres">
      <dgm:prSet presAssocID="{D0B3C07F-E282-419D-B31F-6364E1F672B4}" presName="bSpace" presStyleCnt="0"/>
      <dgm:spPr/>
    </dgm:pt>
    <dgm:pt modelId="{41AE549D-0D7B-4A27-8BE2-A8576C974913}" type="pres">
      <dgm:prSet presAssocID="{D0B3C07F-E282-419D-B31F-6364E1F672B4}" presName="parBackupNorm" presStyleCnt="0"/>
      <dgm:spPr/>
    </dgm:pt>
    <dgm:pt modelId="{7E4EB35E-E9D3-4177-BA8C-7F5DF31FB102}" type="pres">
      <dgm:prSet presAssocID="{E31CF6FF-5935-4CD4-83CA-82FC9A25CE79}" presName="parSpace" presStyleCnt="0"/>
      <dgm:spPr/>
    </dgm:pt>
    <dgm:pt modelId="{65F7886E-B7EF-427F-AD49-E21CC9913DE9}" type="pres">
      <dgm:prSet presAssocID="{679BB595-D964-4C93-AC8C-FFF74EA925CF}" presName="desBackupLeftNorm" presStyleCnt="0"/>
      <dgm:spPr/>
    </dgm:pt>
    <dgm:pt modelId="{38844CEE-E09B-4232-9666-F8FDAA132E40}" type="pres">
      <dgm:prSet presAssocID="{679BB595-D964-4C93-AC8C-FFF74EA925CF}" presName="desComposite" presStyleCnt="0"/>
      <dgm:spPr/>
    </dgm:pt>
    <dgm:pt modelId="{C75D1E73-40DA-424C-958F-7D117A86C196}" type="pres">
      <dgm:prSet presAssocID="{679BB595-D964-4C93-AC8C-FFF74EA925CF}" presName="desCircle" presStyleLbl="node1" presStyleIdx="3" presStyleCnt="6"/>
      <dgm:spPr>
        <a:xfrm>
          <a:off x="5334384" y="2158067"/>
          <a:ext cx="703729" cy="703729"/>
        </a:xfrm>
        <a:prstGeom prst="ellipse">
          <a:avLst/>
        </a:prstGeom>
        <a:gradFill rotWithShape="0">
          <a:gsLst>
            <a:gs pos="0">
              <a:srgbClr val="333399">
                <a:shade val="50000"/>
                <a:hueOff val="0"/>
                <a:satOff val="-32532"/>
                <a:lumOff val="52778"/>
                <a:alphaOff val="0"/>
                <a:tint val="100000"/>
                <a:shade val="100000"/>
                <a:satMod val="130000"/>
              </a:srgbClr>
            </a:gs>
            <a:gs pos="100000">
              <a:srgbClr val="333399">
                <a:shade val="50000"/>
                <a:hueOff val="0"/>
                <a:satOff val="-32532"/>
                <a:lumOff val="52778"/>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96E1C36C-C9E4-42D5-AAE7-DF5B03098A71}" type="pres">
      <dgm:prSet presAssocID="{679BB595-D964-4C93-AC8C-FFF74EA925CF}" presName="chTx" presStyleLbl="revTx" presStyleIdx="8" presStyleCnt="14"/>
      <dgm:spPr>
        <a:prstGeom prst="rect">
          <a:avLst/>
        </a:prstGeom>
      </dgm:spPr>
    </dgm:pt>
    <dgm:pt modelId="{06F062C7-1B56-48F7-817C-AD93E45D55DF}" type="pres">
      <dgm:prSet presAssocID="{679BB595-D964-4C93-AC8C-FFF74EA925CF}" presName="desTx" presStyleLbl="revTx" presStyleIdx="9" presStyleCnt="14">
        <dgm:presLayoutVars>
          <dgm:bulletEnabled val="1"/>
        </dgm:presLayoutVars>
      </dgm:prSet>
      <dgm:spPr>
        <a:xfrm rot="17700000">
          <a:off x="5413660" y="1179360"/>
          <a:ext cx="1457924" cy="702956"/>
        </a:xfrm>
        <a:prstGeom prst="rect">
          <a:avLst/>
        </a:prstGeom>
        <a:noFill/>
        <a:ln>
          <a:noFill/>
        </a:ln>
        <a:effectLst/>
      </dgm:spPr>
    </dgm:pt>
    <dgm:pt modelId="{1F43C3A4-2016-4267-AC04-3BC4F96C87A1}" type="pres">
      <dgm:prSet presAssocID="{679BB595-D964-4C93-AC8C-FFF74EA925CF}" presName="desBackupRightNorm" presStyleCnt="0"/>
      <dgm:spPr/>
    </dgm:pt>
    <dgm:pt modelId="{05719AD3-9D29-4F77-8673-AE8636FB246A}" type="pres">
      <dgm:prSet presAssocID="{65FC7CEB-FEBF-4493-876C-7FFC2B8A84C7}" presName="desSpace" presStyleCnt="0"/>
      <dgm:spPr/>
    </dgm:pt>
    <dgm:pt modelId="{C31ABFFE-B517-4249-985A-6A298D2634EE}" type="pres">
      <dgm:prSet presAssocID="{4FC8E855-0F8D-40D9-AC48-F0D1780543A0}" presName="desBackupLeftNorm" presStyleCnt="0"/>
      <dgm:spPr/>
    </dgm:pt>
    <dgm:pt modelId="{9A03AB6B-6680-4500-9D08-8D88371B9265}" type="pres">
      <dgm:prSet presAssocID="{4FC8E855-0F8D-40D9-AC48-F0D1780543A0}" presName="desComposite" presStyleCnt="0"/>
      <dgm:spPr/>
    </dgm:pt>
    <dgm:pt modelId="{A878A1F4-9708-4ADB-9FE0-869307908723}" type="pres">
      <dgm:prSet presAssocID="{4FC8E855-0F8D-40D9-AC48-F0D1780543A0}" presName="desCircle" presStyleLbl="node1" presStyleIdx="4" presStyleCnt="6"/>
      <dgm:spPr>
        <a:xfrm>
          <a:off x="6140126" y="2158067"/>
          <a:ext cx="703729" cy="70372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AAD18889-2DD9-4448-ADEB-E38E615F9C6E}" type="pres">
      <dgm:prSet presAssocID="{4FC8E855-0F8D-40D9-AC48-F0D1780543A0}" presName="chTx" presStyleLbl="revTx" presStyleIdx="10" presStyleCnt="14"/>
      <dgm:spPr>
        <a:prstGeom prst="rect">
          <a:avLst/>
        </a:prstGeom>
      </dgm:spPr>
    </dgm:pt>
    <dgm:pt modelId="{56A5EC5E-8494-4F1F-B918-F0EC9A5D3C9B}" type="pres">
      <dgm:prSet presAssocID="{4FC8E855-0F8D-40D9-AC48-F0D1780543A0}" presName="desTx" presStyleLbl="revTx" presStyleIdx="11" presStyleCnt="14">
        <dgm:presLayoutVars>
          <dgm:bulletEnabled val="1"/>
        </dgm:presLayoutVars>
      </dgm:prSet>
      <dgm:spPr>
        <a:xfrm rot="17700000">
          <a:off x="6219402" y="1179360"/>
          <a:ext cx="1457924" cy="702956"/>
        </a:xfrm>
        <a:prstGeom prst="rect">
          <a:avLst/>
        </a:prstGeom>
        <a:noFill/>
        <a:ln>
          <a:noFill/>
        </a:ln>
        <a:effectLst/>
      </dgm:spPr>
    </dgm:pt>
    <dgm:pt modelId="{242677FA-2E5F-40E3-8A2A-B0F6AF0F39DB}" type="pres">
      <dgm:prSet presAssocID="{4FC8E855-0F8D-40D9-AC48-F0D1780543A0}" presName="desBackupRightNorm" presStyleCnt="0"/>
      <dgm:spPr/>
    </dgm:pt>
    <dgm:pt modelId="{BF72F19E-E0F2-406C-BFC8-F78722E0FD09}" type="pres">
      <dgm:prSet presAssocID="{408077E8-29DB-401B-90D5-790D7ACECE79}" presName="desSpace" presStyleCnt="0"/>
      <dgm:spPr/>
    </dgm:pt>
    <dgm:pt modelId="{796E0C45-AE95-401A-8031-7B26B2642477}" type="pres">
      <dgm:prSet presAssocID="{6C0C6501-0E94-49A8-A575-455D6D4FA8CA}" presName="desBackupLeftNorm" presStyleCnt="0"/>
      <dgm:spPr/>
    </dgm:pt>
    <dgm:pt modelId="{4210CD1F-0493-43C0-BD12-A18420DBE19D}" type="pres">
      <dgm:prSet presAssocID="{6C0C6501-0E94-49A8-A575-455D6D4FA8CA}" presName="desComposite" presStyleCnt="0"/>
      <dgm:spPr/>
    </dgm:pt>
    <dgm:pt modelId="{8B6B2B18-3358-4D9D-8987-EECF0F49F44A}" type="pres">
      <dgm:prSet presAssocID="{6C0C6501-0E94-49A8-A575-455D6D4FA8CA}" presName="desCircle" presStyleLbl="node1" presStyleIdx="5" presStyleCnt="6"/>
      <dgm:spPr>
        <a:xfrm>
          <a:off x="6945868" y="2158067"/>
          <a:ext cx="703729" cy="70372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pt>
    <dgm:pt modelId="{8C3D3AEB-1E04-4CA3-BA9A-53A17B27DD41}" type="pres">
      <dgm:prSet presAssocID="{6C0C6501-0E94-49A8-A575-455D6D4FA8CA}" presName="chTx" presStyleLbl="revTx" presStyleIdx="12" presStyleCnt="14"/>
      <dgm:spPr>
        <a:prstGeom prst="rect">
          <a:avLst/>
        </a:prstGeom>
      </dgm:spPr>
    </dgm:pt>
    <dgm:pt modelId="{22F7D505-7036-474F-9B21-0FDE68EB8AB6}" type="pres">
      <dgm:prSet presAssocID="{6C0C6501-0E94-49A8-A575-455D6D4FA8CA}" presName="desTx" presStyleLbl="revTx" presStyleIdx="13" presStyleCnt="14">
        <dgm:presLayoutVars>
          <dgm:bulletEnabled val="1"/>
        </dgm:presLayoutVars>
      </dgm:prSet>
      <dgm:spPr>
        <a:xfrm rot="17700000">
          <a:off x="7025144" y="1179360"/>
          <a:ext cx="1457924" cy="702956"/>
        </a:xfrm>
        <a:prstGeom prst="rect">
          <a:avLst/>
        </a:prstGeom>
        <a:noFill/>
        <a:ln>
          <a:noFill/>
        </a:ln>
        <a:effectLst/>
      </dgm:spPr>
    </dgm:pt>
    <dgm:pt modelId="{970B300C-E237-4B36-8892-72A45FD324D0}" type="pres">
      <dgm:prSet presAssocID="{6C0C6501-0E94-49A8-A575-455D6D4FA8CA}" presName="desBackupRightNorm" presStyleCnt="0"/>
      <dgm:spPr/>
    </dgm:pt>
    <dgm:pt modelId="{BBF21810-3969-45B1-B612-3B8E03ACE9E6}" type="pres">
      <dgm:prSet presAssocID="{77805F5C-7A38-4D9E-A7CB-AF68843C6C92}" presName="desSpace" presStyleCnt="0"/>
      <dgm:spPr/>
    </dgm:pt>
  </dgm:ptLst>
  <dgm:cxnLst>
    <dgm:cxn modelId="{7AB8F115-3793-4D7B-8423-CBFA8320E148}" srcId="{D0B3C07F-E282-419D-B31F-6364E1F672B4}" destId="{679BB595-D964-4C93-AC8C-FFF74EA925CF}" srcOrd="0" destOrd="0" parTransId="{4F98C505-2F45-4315-A230-5CE7B455229B}" sibTransId="{65FC7CEB-FEBF-4493-876C-7FFC2B8A84C7}"/>
    <dgm:cxn modelId="{0B7E541F-7295-4D6D-8BAF-5EA852696DDD}" srcId="{12324D7F-C2FB-4E73-BC6A-AD4035988441}" destId="{F0823BA5-F7EA-4E03-B279-1EF2CA9F9E66}" srcOrd="0" destOrd="0" parTransId="{37D8FAE5-AFC7-4FBE-8A4A-4D082E22A44A}" sibTransId="{24CB4D57-6E20-4C0B-B613-E9924AC1FC82}"/>
    <dgm:cxn modelId="{144AEC20-E7DF-4E9F-B2E6-97352CCDC93D}" type="presOf" srcId="{6C0C6501-0E94-49A8-A575-455D6D4FA8CA}" destId="{8C3D3AEB-1E04-4CA3-BA9A-53A17B27DD41}" srcOrd="0" destOrd="0" presId="urn:microsoft.com/office/officeart/2008/layout/CircleAccentTimeline"/>
    <dgm:cxn modelId="{8F265521-19B2-4FFB-AF48-B88D16923585}" srcId="{F0823BA5-F7EA-4E03-B279-1EF2CA9F9E66}" destId="{1C1D135F-7AF7-4395-A442-4DBF23546971}" srcOrd="2" destOrd="0" parTransId="{71CB5F52-50CE-443F-9733-130FA212E8F6}" sibTransId="{E09A64C6-4B1E-49D3-AD59-16747A2DEA0D}"/>
    <dgm:cxn modelId="{DF17F82D-C809-4BCD-B82A-8C457A4A6ADC}" srcId="{F0823BA5-F7EA-4E03-B279-1EF2CA9F9E66}" destId="{57CD6948-FD1D-4055-9688-65DA6EAA839E}" srcOrd="0" destOrd="0" parTransId="{3F119F3C-8691-46ED-94BD-F13B3288EC98}" sibTransId="{A4779D02-3AEA-43EB-932F-ECF792B87169}"/>
    <dgm:cxn modelId="{C247082E-0D2F-4A12-B658-E0B5E819243A}" type="presOf" srcId="{679BB595-D964-4C93-AC8C-FFF74EA925CF}" destId="{96E1C36C-C9E4-42D5-AAE7-DF5B03098A71}" srcOrd="0" destOrd="0" presId="urn:microsoft.com/office/officeart/2008/layout/CircleAccentTimeline"/>
    <dgm:cxn modelId="{15458831-89D6-43B8-AB4C-CDE21A3BCA6B}" type="presOf" srcId="{F0823BA5-F7EA-4E03-B279-1EF2CA9F9E66}" destId="{BE3C060C-0615-477B-8F46-FC8B338196F6}" srcOrd="0" destOrd="0" presId="urn:microsoft.com/office/officeart/2008/layout/CircleAccentTimeline"/>
    <dgm:cxn modelId="{7DF9DD38-D72B-43A5-BE68-A1A7A3EB5996}" type="presOf" srcId="{1C1D135F-7AF7-4395-A442-4DBF23546971}" destId="{2EA1A9C3-DE64-4173-9849-6454FC0373BA}" srcOrd="0" destOrd="0" presId="urn:microsoft.com/office/officeart/2008/layout/CircleAccentTimeline"/>
    <dgm:cxn modelId="{7F07B251-AD8E-4DDA-B319-FC7E47EEBC9A}" type="presOf" srcId="{D6CB55AF-197A-4743-B5C5-3749F3216C74}" destId="{09C4D869-1CBE-4C88-B6F3-E938EA2071F1}" srcOrd="0" destOrd="0" presId="urn:microsoft.com/office/officeart/2008/layout/CircleAccentTimeline"/>
    <dgm:cxn modelId="{2C23CB51-655D-4E9D-A914-D2F5EC359ED3}" type="presOf" srcId="{D0B3C07F-E282-419D-B31F-6364E1F672B4}" destId="{C7C1C1CF-8508-47E5-A5CE-313313BEF96B}" srcOrd="0" destOrd="0" presId="urn:microsoft.com/office/officeart/2008/layout/CircleAccentTimeline"/>
    <dgm:cxn modelId="{3C6E2A72-5FA0-46F7-9DDA-E26CBDF94774}" srcId="{12324D7F-C2FB-4E73-BC6A-AD4035988441}" destId="{D0B3C07F-E282-419D-B31F-6364E1F672B4}" srcOrd="1" destOrd="0" parTransId="{AAE5F667-D5A6-4B33-B306-94DD1374C62C}" sibTransId="{E31CF6FF-5935-4CD4-83CA-82FC9A25CE79}"/>
    <dgm:cxn modelId="{39A22757-D77C-4009-A52A-0481B26D46CF}" srcId="{F0823BA5-F7EA-4E03-B279-1EF2CA9F9E66}" destId="{D6CB55AF-197A-4743-B5C5-3749F3216C74}" srcOrd="1" destOrd="0" parTransId="{73C2B9D6-4FD5-4A55-8C1D-7A3B92A41F3F}" sibTransId="{78FAC902-EB79-4707-A3A1-5632BB142E6E}"/>
    <dgm:cxn modelId="{B09D737A-7B25-4977-AB72-0B50360A519D}" srcId="{D0B3C07F-E282-419D-B31F-6364E1F672B4}" destId="{6C0C6501-0E94-49A8-A575-455D6D4FA8CA}" srcOrd="2" destOrd="0" parTransId="{2B4136EE-8FDF-4675-BD57-1EE10C8BD49B}" sibTransId="{77805F5C-7A38-4D9E-A7CB-AF68843C6C92}"/>
    <dgm:cxn modelId="{5CF0AE8A-FC24-4A33-A133-6F9D3B0B03C0}" srcId="{D0B3C07F-E282-419D-B31F-6364E1F672B4}" destId="{4FC8E855-0F8D-40D9-AC48-F0D1780543A0}" srcOrd="1" destOrd="0" parTransId="{10479BF9-4DC3-4996-BDF3-92A302DAB8E7}" sibTransId="{408077E8-29DB-401B-90D5-790D7ACECE79}"/>
    <dgm:cxn modelId="{FC325597-223B-497A-B4A3-4577BDC5D09E}" type="presOf" srcId="{4FC8E855-0F8D-40D9-AC48-F0D1780543A0}" destId="{AAD18889-2DD9-4448-ADEB-E38E615F9C6E}" srcOrd="0" destOrd="0" presId="urn:microsoft.com/office/officeart/2008/layout/CircleAccentTimeline"/>
    <dgm:cxn modelId="{13FA99A6-2B3B-496C-B6D9-84EE346D51E7}" type="presOf" srcId="{12324D7F-C2FB-4E73-BC6A-AD4035988441}" destId="{8C87826C-B622-4B80-9251-89701514DDAF}" srcOrd="0" destOrd="0" presId="urn:microsoft.com/office/officeart/2008/layout/CircleAccentTimeline"/>
    <dgm:cxn modelId="{D5EEDDEB-910F-4497-9A5F-34BB3D17E8E6}" type="presOf" srcId="{57CD6948-FD1D-4055-9688-65DA6EAA839E}" destId="{6BB331BD-AF34-42A2-9F63-F5D1AAC2C61B}" srcOrd="0" destOrd="0" presId="urn:microsoft.com/office/officeart/2008/layout/CircleAccentTimeline"/>
    <dgm:cxn modelId="{15A5DCFD-11B8-44E6-8FF7-FE377C969F53}" type="presParOf" srcId="{8C87826C-B622-4B80-9251-89701514DDAF}" destId="{C8323B07-99E6-4E27-9B4E-46FF1F007727}" srcOrd="0" destOrd="0" presId="urn:microsoft.com/office/officeart/2008/layout/CircleAccentTimeline"/>
    <dgm:cxn modelId="{033B8CF1-4FBB-4934-AE77-DF4BA77B177F}" type="presParOf" srcId="{C8323B07-99E6-4E27-9B4E-46FF1F007727}" destId="{572577C1-7923-40C3-933E-39925724102F}" srcOrd="0" destOrd="0" presId="urn:microsoft.com/office/officeart/2008/layout/CircleAccentTimeline"/>
    <dgm:cxn modelId="{8B2E4CA3-8E45-4057-9D2E-D77B53A8FF5F}" type="presParOf" srcId="{C8323B07-99E6-4E27-9B4E-46FF1F007727}" destId="{BE3C060C-0615-477B-8F46-FC8B338196F6}" srcOrd="1" destOrd="0" presId="urn:microsoft.com/office/officeart/2008/layout/CircleAccentTimeline"/>
    <dgm:cxn modelId="{335A0F83-8419-4DFF-9DFE-85AE8D0239BE}" type="presParOf" srcId="{C8323B07-99E6-4E27-9B4E-46FF1F007727}" destId="{DC790C5B-4BBF-4B34-B9EB-E59B10045332}" srcOrd="2" destOrd="0" presId="urn:microsoft.com/office/officeart/2008/layout/CircleAccentTimeline"/>
    <dgm:cxn modelId="{46DA149D-B2CB-4CE0-8A45-A9BD58197C14}" type="presParOf" srcId="{8C87826C-B622-4B80-9251-89701514DDAF}" destId="{027C1937-74E6-4E2F-AF13-B12957A729CF}" srcOrd="1" destOrd="0" presId="urn:microsoft.com/office/officeart/2008/layout/CircleAccentTimeline"/>
    <dgm:cxn modelId="{0E410E36-C672-4E0A-9FAA-37DFB12C87EA}" type="presParOf" srcId="{8C87826C-B622-4B80-9251-89701514DDAF}" destId="{CEEBEE64-E22E-44CE-86D5-6BB69B5CE9D9}" srcOrd="2" destOrd="0" presId="urn:microsoft.com/office/officeart/2008/layout/CircleAccentTimeline"/>
    <dgm:cxn modelId="{02C5F20B-BB97-49B1-A57D-1BC55ADC6CC6}" type="presParOf" srcId="{8C87826C-B622-4B80-9251-89701514DDAF}" destId="{AED570A2-3949-48C9-9BD5-C62DF473B4EE}" srcOrd="3" destOrd="0" presId="urn:microsoft.com/office/officeart/2008/layout/CircleAccentTimeline"/>
    <dgm:cxn modelId="{DFA241D9-7B68-46D4-BF72-CEDF3154ABC6}" type="presParOf" srcId="{8C87826C-B622-4B80-9251-89701514DDAF}" destId="{D854D1BA-3A7A-4E61-B7F3-D12B635A2EC7}" srcOrd="4" destOrd="0" presId="urn:microsoft.com/office/officeart/2008/layout/CircleAccentTimeline"/>
    <dgm:cxn modelId="{661A5AEC-8EBC-4F94-A3CC-F68CFE637703}" type="presParOf" srcId="{D854D1BA-3A7A-4E61-B7F3-D12B635A2EC7}" destId="{E4F7A0C1-026F-4008-BE1B-E9066EE893F7}" srcOrd="0" destOrd="0" presId="urn:microsoft.com/office/officeart/2008/layout/CircleAccentTimeline"/>
    <dgm:cxn modelId="{54F4057D-BD22-443B-9C92-E88B052FD18F}" type="presParOf" srcId="{D854D1BA-3A7A-4E61-B7F3-D12B635A2EC7}" destId="{6BB331BD-AF34-42A2-9F63-F5D1AAC2C61B}" srcOrd="1" destOrd="0" presId="urn:microsoft.com/office/officeart/2008/layout/CircleAccentTimeline"/>
    <dgm:cxn modelId="{E562E393-FDAE-4685-B5BA-B8BE792DCEB5}" type="presParOf" srcId="{D854D1BA-3A7A-4E61-B7F3-D12B635A2EC7}" destId="{21D04055-4890-452B-AAFA-3E1E84302EAE}" srcOrd="2" destOrd="0" presId="urn:microsoft.com/office/officeart/2008/layout/CircleAccentTimeline"/>
    <dgm:cxn modelId="{095CF73A-5701-4EC0-A305-398191E90A94}" type="presParOf" srcId="{8C87826C-B622-4B80-9251-89701514DDAF}" destId="{742CB503-C853-47FB-88CB-F93422687083}" srcOrd="5" destOrd="0" presId="urn:microsoft.com/office/officeart/2008/layout/CircleAccentTimeline"/>
    <dgm:cxn modelId="{AC9EFFAD-79BD-494D-B2EF-F5C1B78BD6FF}" type="presParOf" srcId="{8C87826C-B622-4B80-9251-89701514DDAF}" destId="{73E1C40A-1641-4E48-A46B-BEBF698010BE}" srcOrd="6" destOrd="0" presId="urn:microsoft.com/office/officeart/2008/layout/CircleAccentTimeline"/>
    <dgm:cxn modelId="{7F30DB2B-7EBA-4335-8102-B6F832AF016F}" type="presParOf" srcId="{8C87826C-B622-4B80-9251-89701514DDAF}" destId="{1D308A20-6721-433F-BC13-40090609E066}" srcOrd="7" destOrd="0" presId="urn:microsoft.com/office/officeart/2008/layout/CircleAccentTimeline"/>
    <dgm:cxn modelId="{C59F8E20-F229-4E76-A5FB-E37180494332}" type="presParOf" srcId="{8C87826C-B622-4B80-9251-89701514DDAF}" destId="{3692D0CD-9CB5-496E-89A8-E930430639B3}" srcOrd="8" destOrd="0" presId="urn:microsoft.com/office/officeart/2008/layout/CircleAccentTimeline"/>
    <dgm:cxn modelId="{8ACA7778-6E95-46A9-B2C8-5E074D7ECEBC}" type="presParOf" srcId="{3692D0CD-9CB5-496E-89A8-E930430639B3}" destId="{500EFBF2-A7F6-4E99-8A45-4F29573FA27E}" srcOrd="0" destOrd="0" presId="urn:microsoft.com/office/officeart/2008/layout/CircleAccentTimeline"/>
    <dgm:cxn modelId="{75419FF0-D715-4D79-ACB6-406D119C3DE9}" type="presParOf" srcId="{3692D0CD-9CB5-496E-89A8-E930430639B3}" destId="{09C4D869-1CBE-4C88-B6F3-E938EA2071F1}" srcOrd="1" destOrd="0" presId="urn:microsoft.com/office/officeart/2008/layout/CircleAccentTimeline"/>
    <dgm:cxn modelId="{C53B26A3-6EC7-48BA-9FA2-81831CD79EB1}" type="presParOf" srcId="{3692D0CD-9CB5-496E-89A8-E930430639B3}" destId="{F8B1497E-8448-4F07-9B18-09A9C33684D2}" srcOrd="2" destOrd="0" presId="urn:microsoft.com/office/officeart/2008/layout/CircleAccentTimeline"/>
    <dgm:cxn modelId="{CA49A14C-FD16-47B7-BBEC-1F07259FB430}" type="presParOf" srcId="{8C87826C-B622-4B80-9251-89701514DDAF}" destId="{DFDDD7E3-21F6-4927-8B65-2F8787929B3C}" srcOrd="9" destOrd="0" presId="urn:microsoft.com/office/officeart/2008/layout/CircleAccentTimeline"/>
    <dgm:cxn modelId="{48510A2A-059B-48A8-A3CF-2F31AD099DDE}" type="presParOf" srcId="{8C87826C-B622-4B80-9251-89701514DDAF}" destId="{AF5BFAA4-2A1C-40D5-9AAC-343072028E68}" srcOrd="10" destOrd="0" presId="urn:microsoft.com/office/officeart/2008/layout/CircleAccentTimeline"/>
    <dgm:cxn modelId="{69BEC138-A058-418C-A5B4-A3B37AF991A5}" type="presParOf" srcId="{8C87826C-B622-4B80-9251-89701514DDAF}" destId="{F735B4A1-FDE8-4823-A644-A8B60D7800AB}" srcOrd="11" destOrd="0" presId="urn:microsoft.com/office/officeart/2008/layout/CircleAccentTimeline"/>
    <dgm:cxn modelId="{1E77E05A-FDE3-4DCD-94C8-C4FABB26A12B}" type="presParOf" srcId="{8C87826C-B622-4B80-9251-89701514DDAF}" destId="{7A1C23E1-25E8-4B92-9070-5655398053B7}" srcOrd="12" destOrd="0" presId="urn:microsoft.com/office/officeart/2008/layout/CircleAccentTimeline"/>
    <dgm:cxn modelId="{932CA6BA-0B2B-4D96-A29D-46D1239CCE89}" type="presParOf" srcId="{7A1C23E1-25E8-4B92-9070-5655398053B7}" destId="{FF9F5D97-1BD2-4F5E-BACE-B60ACD6624AC}" srcOrd="0" destOrd="0" presId="urn:microsoft.com/office/officeart/2008/layout/CircleAccentTimeline"/>
    <dgm:cxn modelId="{7E0005B3-55D8-40CD-8AC4-F5B110E623DF}" type="presParOf" srcId="{7A1C23E1-25E8-4B92-9070-5655398053B7}" destId="{2EA1A9C3-DE64-4173-9849-6454FC0373BA}" srcOrd="1" destOrd="0" presId="urn:microsoft.com/office/officeart/2008/layout/CircleAccentTimeline"/>
    <dgm:cxn modelId="{36621F72-7C35-4B59-86D6-E2564283015B}" type="presParOf" srcId="{7A1C23E1-25E8-4B92-9070-5655398053B7}" destId="{48EB0C22-11CD-432D-B90D-F122B1643D90}" srcOrd="2" destOrd="0" presId="urn:microsoft.com/office/officeart/2008/layout/CircleAccentTimeline"/>
    <dgm:cxn modelId="{E891BED6-CE09-4D76-88A9-0BED9DB38048}" type="presParOf" srcId="{8C87826C-B622-4B80-9251-89701514DDAF}" destId="{BE32156C-2B71-4C0D-8014-375035B40F15}" srcOrd="13" destOrd="0" presId="urn:microsoft.com/office/officeart/2008/layout/CircleAccentTimeline"/>
    <dgm:cxn modelId="{AB59AB4B-226D-43C6-8761-6DD8B467A000}" type="presParOf" srcId="{8C87826C-B622-4B80-9251-89701514DDAF}" destId="{F23CBE2D-14AC-4017-B08E-E4DA9A9FE4F8}" srcOrd="14" destOrd="0" presId="urn:microsoft.com/office/officeart/2008/layout/CircleAccentTimeline"/>
    <dgm:cxn modelId="{622FA1E9-5393-4177-8D2E-8C6D9A016279}" type="presParOf" srcId="{8C87826C-B622-4B80-9251-89701514DDAF}" destId="{D427E91F-3A02-4305-8FE4-B64EFA95D57D}" srcOrd="15" destOrd="0" presId="urn:microsoft.com/office/officeart/2008/layout/CircleAccentTimeline"/>
    <dgm:cxn modelId="{419C4ED0-7B82-4961-8A4B-898B7FC81916}" type="presParOf" srcId="{D427E91F-3A02-4305-8FE4-B64EFA95D57D}" destId="{06BCDDFA-59C1-4FF0-8808-AB0CDFAAB5E3}" srcOrd="0" destOrd="0" presId="urn:microsoft.com/office/officeart/2008/layout/CircleAccentTimeline"/>
    <dgm:cxn modelId="{D41E58C8-3684-4661-9561-348EB5BD931A}" type="presParOf" srcId="{D427E91F-3A02-4305-8FE4-B64EFA95D57D}" destId="{C7C1C1CF-8508-47E5-A5CE-313313BEF96B}" srcOrd="1" destOrd="0" presId="urn:microsoft.com/office/officeart/2008/layout/CircleAccentTimeline"/>
    <dgm:cxn modelId="{DD8C2DCE-CFD8-4D12-BCF7-37F42B32C9A0}" type="presParOf" srcId="{D427E91F-3A02-4305-8FE4-B64EFA95D57D}" destId="{BA4559AB-9F2D-4F2F-A10B-E81938C2A0AE}" srcOrd="2" destOrd="0" presId="urn:microsoft.com/office/officeart/2008/layout/CircleAccentTimeline"/>
    <dgm:cxn modelId="{5A25BC53-CA39-4F6D-952D-61A8C270DF9F}" type="presParOf" srcId="{8C87826C-B622-4B80-9251-89701514DDAF}" destId="{41AE549D-0D7B-4A27-8BE2-A8576C974913}" srcOrd="16" destOrd="0" presId="urn:microsoft.com/office/officeart/2008/layout/CircleAccentTimeline"/>
    <dgm:cxn modelId="{F238968C-820B-4E54-8E40-A980927CB295}" type="presParOf" srcId="{8C87826C-B622-4B80-9251-89701514DDAF}" destId="{7E4EB35E-E9D3-4177-BA8C-7F5DF31FB102}" srcOrd="17" destOrd="0" presId="urn:microsoft.com/office/officeart/2008/layout/CircleAccentTimeline"/>
    <dgm:cxn modelId="{6536A66B-FB01-413B-A1BA-5992BD4994F5}" type="presParOf" srcId="{8C87826C-B622-4B80-9251-89701514DDAF}" destId="{65F7886E-B7EF-427F-AD49-E21CC9913DE9}" srcOrd="18" destOrd="0" presId="urn:microsoft.com/office/officeart/2008/layout/CircleAccentTimeline"/>
    <dgm:cxn modelId="{EE31E976-BFE8-453E-99E7-4C7B41AC39B8}" type="presParOf" srcId="{8C87826C-B622-4B80-9251-89701514DDAF}" destId="{38844CEE-E09B-4232-9666-F8FDAA132E40}" srcOrd="19" destOrd="0" presId="urn:microsoft.com/office/officeart/2008/layout/CircleAccentTimeline"/>
    <dgm:cxn modelId="{5ADC130E-A2BC-48D8-B446-2C08C97CA0AA}" type="presParOf" srcId="{38844CEE-E09B-4232-9666-F8FDAA132E40}" destId="{C75D1E73-40DA-424C-958F-7D117A86C196}" srcOrd="0" destOrd="0" presId="urn:microsoft.com/office/officeart/2008/layout/CircleAccentTimeline"/>
    <dgm:cxn modelId="{07EE3C0C-79E8-4683-9954-F0C78C43CD82}" type="presParOf" srcId="{38844CEE-E09B-4232-9666-F8FDAA132E40}" destId="{96E1C36C-C9E4-42D5-AAE7-DF5B03098A71}" srcOrd="1" destOrd="0" presId="urn:microsoft.com/office/officeart/2008/layout/CircleAccentTimeline"/>
    <dgm:cxn modelId="{34E9D521-B9CB-4247-962F-3B04288BA752}" type="presParOf" srcId="{38844CEE-E09B-4232-9666-F8FDAA132E40}" destId="{06F062C7-1B56-48F7-817C-AD93E45D55DF}" srcOrd="2" destOrd="0" presId="urn:microsoft.com/office/officeart/2008/layout/CircleAccentTimeline"/>
    <dgm:cxn modelId="{DE052C4D-4BFD-4A23-BEE9-2DA97E8F16B9}" type="presParOf" srcId="{8C87826C-B622-4B80-9251-89701514DDAF}" destId="{1F43C3A4-2016-4267-AC04-3BC4F96C87A1}" srcOrd="20" destOrd="0" presId="urn:microsoft.com/office/officeart/2008/layout/CircleAccentTimeline"/>
    <dgm:cxn modelId="{65387A6E-2C1A-4865-AD27-CB89E019D640}" type="presParOf" srcId="{8C87826C-B622-4B80-9251-89701514DDAF}" destId="{05719AD3-9D29-4F77-8673-AE8636FB246A}" srcOrd="21" destOrd="0" presId="urn:microsoft.com/office/officeart/2008/layout/CircleAccentTimeline"/>
    <dgm:cxn modelId="{C7AF510B-57D7-4425-80CF-75767D1B3D55}" type="presParOf" srcId="{8C87826C-B622-4B80-9251-89701514DDAF}" destId="{C31ABFFE-B517-4249-985A-6A298D2634EE}" srcOrd="22" destOrd="0" presId="urn:microsoft.com/office/officeart/2008/layout/CircleAccentTimeline"/>
    <dgm:cxn modelId="{9206A69E-3314-4E63-9EFE-9FAA178BE638}" type="presParOf" srcId="{8C87826C-B622-4B80-9251-89701514DDAF}" destId="{9A03AB6B-6680-4500-9D08-8D88371B9265}" srcOrd="23" destOrd="0" presId="urn:microsoft.com/office/officeart/2008/layout/CircleAccentTimeline"/>
    <dgm:cxn modelId="{12C5DC8D-10D6-419C-8244-DBEEABE13B29}" type="presParOf" srcId="{9A03AB6B-6680-4500-9D08-8D88371B9265}" destId="{A878A1F4-9708-4ADB-9FE0-869307908723}" srcOrd="0" destOrd="0" presId="urn:microsoft.com/office/officeart/2008/layout/CircleAccentTimeline"/>
    <dgm:cxn modelId="{8554CDDB-9AF2-4EA0-89CC-AE186B8C62A1}" type="presParOf" srcId="{9A03AB6B-6680-4500-9D08-8D88371B9265}" destId="{AAD18889-2DD9-4448-ADEB-E38E615F9C6E}" srcOrd="1" destOrd="0" presId="urn:microsoft.com/office/officeart/2008/layout/CircleAccentTimeline"/>
    <dgm:cxn modelId="{4534B4F4-0C15-4B3D-9478-B1E9942F11C3}" type="presParOf" srcId="{9A03AB6B-6680-4500-9D08-8D88371B9265}" destId="{56A5EC5E-8494-4F1F-B918-F0EC9A5D3C9B}" srcOrd="2" destOrd="0" presId="urn:microsoft.com/office/officeart/2008/layout/CircleAccentTimeline"/>
    <dgm:cxn modelId="{DCED710C-89CE-40BB-93E1-ACBD26FE7F30}" type="presParOf" srcId="{8C87826C-B622-4B80-9251-89701514DDAF}" destId="{242677FA-2E5F-40E3-8A2A-B0F6AF0F39DB}" srcOrd="24" destOrd="0" presId="urn:microsoft.com/office/officeart/2008/layout/CircleAccentTimeline"/>
    <dgm:cxn modelId="{4CE3A35E-B315-4A2F-B293-E147C3D13169}" type="presParOf" srcId="{8C87826C-B622-4B80-9251-89701514DDAF}" destId="{BF72F19E-E0F2-406C-BFC8-F78722E0FD09}" srcOrd="25" destOrd="0" presId="urn:microsoft.com/office/officeart/2008/layout/CircleAccentTimeline"/>
    <dgm:cxn modelId="{44027C25-13C6-477A-A2AC-9EFDED05B96C}" type="presParOf" srcId="{8C87826C-B622-4B80-9251-89701514DDAF}" destId="{796E0C45-AE95-401A-8031-7B26B2642477}" srcOrd="26" destOrd="0" presId="urn:microsoft.com/office/officeart/2008/layout/CircleAccentTimeline"/>
    <dgm:cxn modelId="{A51DBCB1-A886-483D-912E-A4B9E32039DE}" type="presParOf" srcId="{8C87826C-B622-4B80-9251-89701514DDAF}" destId="{4210CD1F-0493-43C0-BD12-A18420DBE19D}" srcOrd="27" destOrd="0" presId="urn:microsoft.com/office/officeart/2008/layout/CircleAccentTimeline"/>
    <dgm:cxn modelId="{CEFCE981-F8E7-4A75-BFDA-FCC339C4EA19}" type="presParOf" srcId="{4210CD1F-0493-43C0-BD12-A18420DBE19D}" destId="{8B6B2B18-3358-4D9D-8987-EECF0F49F44A}" srcOrd="0" destOrd="0" presId="urn:microsoft.com/office/officeart/2008/layout/CircleAccentTimeline"/>
    <dgm:cxn modelId="{0A5540BB-8507-498D-8B5F-554653F8B67B}" type="presParOf" srcId="{4210CD1F-0493-43C0-BD12-A18420DBE19D}" destId="{8C3D3AEB-1E04-4CA3-BA9A-53A17B27DD41}" srcOrd="1" destOrd="0" presId="urn:microsoft.com/office/officeart/2008/layout/CircleAccentTimeline"/>
    <dgm:cxn modelId="{4DA90F0F-90F6-4831-BE9B-CEE90CD90BD4}" type="presParOf" srcId="{4210CD1F-0493-43C0-BD12-A18420DBE19D}" destId="{22F7D505-7036-474F-9B21-0FDE68EB8AB6}" srcOrd="2" destOrd="0" presId="urn:microsoft.com/office/officeart/2008/layout/CircleAccentTimeline"/>
    <dgm:cxn modelId="{88262E11-13E3-42B6-97FD-5E96E71E0517}" type="presParOf" srcId="{8C87826C-B622-4B80-9251-89701514DDAF}" destId="{970B300C-E237-4B36-8892-72A45FD324D0}" srcOrd="28" destOrd="0" presId="urn:microsoft.com/office/officeart/2008/layout/CircleAccentTimeline"/>
    <dgm:cxn modelId="{8DB846DE-C7B9-4D51-8C80-95B011840470}" type="presParOf" srcId="{8C87826C-B622-4B80-9251-89701514DDAF}" destId="{BBF21810-3969-45B1-B612-3B8E03ACE9E6}" srcOrd="29" destOrd="0" presId="urn:microsoft.com/office/officeart/2008/layout/CircleAccentTimeline"/>
  </dgm:cxnLst>
  <dgm:bg>
    <a:solidFill>
      <a:schemeClr val="bg1"/>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F4A049-F1C6-45A2-883A-B2EFBDCA6EFF}" type="doc">
      <dgm:prSet loTypeId="urn:microsoft.com/office/officeart/2005/8/layout/radial4" loCatId="relationship" qsTypeId="urn:microsoft.com/office/officeart/2005/8/quickstyle/simple3" qsCatId="simple" csTypeId="urn:microsoft.com/office/officeart/2005/8/colors/colorful2" csCatId="colorful" phldr="1"/>
      <dgm:spPr/>
      <dgm:t>
        <a:bodyPr/>
        <a:lstStyle/>
        <a:p>
          <a:endParaRPr lang="en-US"/>
        </a:p>
      </dgm:t>
    </dgm:pt>
    <dgm:pt modelId="{9CABAEED-5820-4DAD-9E83-BBD28275666E}">
      <dgm:prSet phldrT="[Text]"/>
      <dgm:spPr>
        <a:xfrm>
          <a:off x="3339007" y="2790517"/>
          <a:ext cx="1703985" cy="1703985"/>
        </a:xfr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tandardized test results (scale points, number of points, percentage points, performance level), Growth percentile</a:t>
          </a:r>
        </a:p>
      </dgm:t>
    </dgm:pt>
    <dgm:pt modelId="{A0EF8C2C-1094-4C5F-8C67-89B599990894}" type="parTrans" cxnId="{A342B1F0-43E7-41E1-93FD-2103D0702E0D}">
      <dgm:prSet/>
      <dgm:spPr/>
      <dgm:t>
        <a:bodyPr/>
        <a:lstStyle/>
        <a:p>
          <a:endParaRPr lang="en-US"/>
        </a:p>
      </dgm:t>
    </dgm:pt>
    <dgm:pt modelId="{EEDC5237-71AE-45B1-AD92-3C948F8396C0}" type="sibTrans" cxnId="{A342B1F0-43E7-41E1-93FD-2103D0702E0D}">
      <dgm:prSet/>
      <dgm:spPr/>
      <dgm:t>
        <a:bodyPr/>
        <a:lstStyle/>
        <a:p>
          <a:endParaRPr lang="en-US"/>
        </a:p>
      </dgm:t>
    </dgm:pt>
    <dgm:pt modelId="{1F42F6ED-58FC-454A-A2D0-8310C0C71943}">
      <dgm:prSet phldrT="[Text]"/>
      <dgm:spPr>
        <a:xfrm>
          <a:off x="349136" y="3165394"/>
          <a:ext cx="1192789" cy="954231"/>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District</a:t>
          </a:r>
        </a:p>
      </dgm:t>
    </dgm:pt>
    <dgm:pt modelId="{95715231-47CF-4779-B94D-D6702717C37F}" type="parTrans" cxnId="{6263B93F-5E60-4880-B2FC-2977BD58935A}">
      <dgm:prSet/>
      <dgm:spPr>
        <a:xfrm rot="10800000">
          <a:off x="945531" y="3399692"/>
          <a:ext cx="2261834" cy="485635"/>
        </a:xfr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FB556BE-4B28-4E1B-88B0-B788B31E0ED3}" type="sibTrans" cxnId="{6263B93F-5E60-4880-B2FC-2977BD58935A}">
      <dgm:prSet/>
      <dgm:spPr/>
      <dgm:t>
        <a:bodyPr/>
        <a:lstStyle/>
        <a:p>
          <a:endParaRPr lang="en-US"/>
        </a:p>
      </dgm:t>
    </dgm:pt>
    <dgm:pt modelId="{05AA0707-3456-4CC0-BA5B-3EF7EB05F3B3}">
      <dgm:prSet phldrT="[Text]"/>
      <dgm:spPr>
        <a:xfrm>
          <a:off x="2872420" y="1296"/>
          <a:ext cx="1192789" cy="954231"/>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ubject</a:t>
          </a:r>
        </a:p>
      </dgm:t>
    </dgm:pt>
    <dgm:pt modelId="{2D64260B-CB20-4E6A-B0E9-BE5060419DA9}" type="parTrans" cxnId="{710C210D-38A6-4B0B-A6BA-4FEA48B0DFC9}">
      <dgm:prSet/>
      <dgm:spPr>
        <a:xfrm rot="15428571">
          <a:off x="2589550" y="1338157"/>
          <a:ext cx="2261834" cy="485635"/>
        </a:xfr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8E801697-E7E0-4F7A-A478-3D60434006CE}" type="sibTrans" cxnId="{710C210D-38A6-4B0B-A6BA-4FEA48B0DFC9}">
      <dgm:prSet/>
      <dgm:spPr/>
      <dgm:t>
        <a:bodyPr/>
        <a:lstStyle/>
        <a:p>
          <a:endParaRPr lang="en-US"/>
        </a:p>
      </dgm:t>
    </dgm:pt>
    <dgm:pt modelId="{8C26DC43-2C95-4FFA-8E2B-9FD3E00EE0DF}">
      <dgm:prSet phldrT="[Text]"/>
      <dgm:spPr>
        <a:xfrm>
          <a:off x="670539" y="1757238"/>
          <a:ext cx="1192789" cy="954231"/>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chool</a:t>
          </a:r>
        </a:p>
      </dgm:t>
    </dgm:pt>
    <dgm:pt modelId="{CC9E8C6E-0EAB-4EFE-B7F2-4313524BE821}" type="parTrans" cxnId="{7E350AD3-E700-43FD-A9C3-E67B6C5EC65A}">
      <dgm:prSet/>
      <dgm:spPr>
        <a:xfrm rot="12342857">
          <a:off x="1154938" y="2482223"/>
          <a:ext cx="2261834" cy="485635"/>
        </a:xfr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1026D78A-D55C-4AB5-AFB1-ADB645D17F87}" type="sibTrans" cxnId="{7E350AD3-E700-43FD-A9C3-E67B6C5EC65A}">
      <dgm:prSet/>
      <dgm:spPr/>
      <dgm:t>
        <a:bodyPr/>
        <a:lstStyle/>
        <a:p>
          <a:endParaRPr lang="en-US"/>
        </a:p>
      </dgm:t>
    </dgm:pt>
    <dgm:pt modelId="{E7F04424-99BC-4D5A-9454-2AEA5B083141}">
      <dgm:prSet phldrT="[Text]"/>
      <dgm:spPr>
        <a:xfrm>
          <a:off x="1571088" y="627985"/>
          <a:ext cx="1192789" cy="954231"/>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Student demographics</a:t>
          </a:r>
        </a:p>
      </dgm:t>
    </dgm:pt>
    <dgm:pt modelId="{395F9302-C259-457F-8309-26F768642185}" type="parTrans" cxnId="{E633D0E8-449E-4F42-B1EA-AB75525F0656}">
      <dgm:prSet/>
      <dgm:spPr>
        <a:xfrm rot="13885714">
          <a:off x="1741681" y="1746469"/>
          <a:ext cx="2261834" cy="485635"/>
        </a:xfr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E24CD361-8027-4B57-BC48-6DEA27259ED7}" type="sibTrans" cxnId="{E633D0E8-449E-4F42-B1EA-AB75525F0656}">
      <dgm:prSet/>
      <dgm:spPr/>
      <dgm:t>
        <a:bodyPr/>
        <a:lstStyle/>
        <a:p>
          <a:endParaRPr lang="en-US"/>
        </a:p>
      </dgm:t>
    </dgm:pt>
    <dgm:pt modelId="{D23C98E9-5A7B-4F28-9657-FDAFF10383A8}">
      <dgm:prSet phldrT="[Text]"/>
      <dgm:spPr>
        <a:xfrm>
          <a:off x="4316789" y="1296"/>
          <a:ext cx="1192789" cy="954231"/>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Grade</a:t>
          </a:r>
        </a:p>
      </dgm:t>
    </dgm:pt>
    <dgm:pt modelId="{3D923A94-86C2-4B4F-85DB-8A5265F3EF48}" type="parTrans" cxnId="{C189DA97-AF8E-4170-9313-F32294F534C4}">
      <dgm:prSet/>
      <dgm:spPr>
        <a:xfrm rot="16971429">
          <a:off x="3530614" y="1338157"/>
          <a:ext cx="2261834" cy="485635"/>
        </a:xfr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DE735ECD-12B7-4DAB-9136-43E55B4ABB44}" type="sibTrans" cxnId="{C189DA97-AF8E-4170-9313-F32294F534C4}">
      <dgm:prSet/>
      <dgm:spPr/>
      <dgm:t>
        <a:bodyPr/>
        <a:lstStyle/>
        <a:p>
          <a:endParaRPr lang="en-US"/>
        </a:p>
      </dgm:t>
    </dgm:pt>
    <dgm:pt modelId="{57703587-FCA1-4266-AEC6-6714E8DD67E6}">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Date/Time</a:t>
          </a:r>
        </a:p>
      </dgm:t>
    </dgm:pt>
    <dgm:pt modelId="{E1246720-49E9-4315-B565-06B30E0A20E2}" type="parTrans" cxnId="{666605EE-BCCC-408E-8F06-4B28A449C686}">
      <dgm:prSet/>
      <dgm:spPr>
        <a:xfrm>
          <a:off x="5174633" y="3399692"/>
          <a:ext cx="2261834" cy="485635"/>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gm:spPr>
      <dgm:t>
        <a:bodyPr/>
        <a:lstStyle/>
        <a:p>
          <a:endParaRPr lang="en-US"/>
        </a:p>
      </dgm:t>
    </dgm:pt>
    <dgm:pt modelId="{CEDA4F70-C8F2-4459-A72B-1D98C74FC477}" type="sibTrans" cxnId="{666605EE-BCCC-408E-8F06-4B28A449C686}">
      <dgm:prSet/>
      <dgm:spPr/>
      <dgm:t>
        <a:bodyPr/>
        <a:lstStyle/>
        <a:p>
          <a:endParaRPr lang="en-US"/>
        </a:p>
      </dgm:t>
    </dgm:pt>
    <dgm:pt modelId="{01D442BD-E6B2-469C-890A-C3F4A5E955D3}">
      <dgm:prSet phldrT="[Text]"/>
      <dgm:spPr>
        <a:xfrm>
          <a:off x="6840073" y="3165394"/>
          <a:ext cx="1192789" cy="954231"/>
        </a:xfr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dirty="0">
              <a:solidFill>
                <a:srgbClr val="000000"/>
              </a:solidFill>
              <a:latin typeface="Arial"/>
              <a:ea typeface="ＭＳ Ｐゴシック"/>
              <a:cs typeface="+mn-cs"/>
            </a:rPr>
            <a:t>Accommodation</a:t>
          </a:r>
        </a:p>
      </dgm:t>
    </dgm:pt>
    <dgm:pt modelId="{A5A652E3-C03E-4D74-BFBF-B7D128D080BE}" type="parTrans" cxnId="{13A635EA-E1A5-42CF-A9D4-71534DF1AD68}">
      <dgm:prSet/>
      <dgm:spPr/>
      <dgm:t>
        <a:bodyPr/>
        <a:lstStyle/>
        <a:p>
          <a:endParaRPr lang="en-US"/>
        </a:p>
      </dgm:t>
    </dgm:pt>
    <dgm:pt modelId="{25E69E78-6F27-4CF4-905D-09D8EFC6DDD9}" type="sibTrans" cxnId="{13A635EA-E1A5-42CF-A9D4-71534DF1AD68}">
      <dgm:prSet/>
      <dgm:spPr/>
      <dgm:t>
        <a:bodyPr/>
        <a:lstStyle/>
        <a:p>
          <a:endParaRPr lang="en-US"/>
        </a:p>
      </dgm:t>
    </dgm:pt>
    <dgm:pt modelId="{6695C201-78F7-4E7F-8C01-F0D289199201}" type="pres">
      <dgm:prSet presAssocID="{50F4A049-F1C6-45A2-883A-B2EFBDCA6EFF}" presName="cycle" presStyleCnt="0">
        <dgm:presLayoutVars>
          <dgm:chMax val="1"/>
          <dgm:dir/>
          <dgm:animLvl val="ctr"/>
          <dgm:resizeHandles val="exact"/>
        </dgm:presLayoutVars>
      </dgm:prSet>
      <dgm:spPr/>
    </dgm:pt>
    <dgm:pt modelId="{E55729BF-A340-4B30-A8FB-5A1411F9DB12}" type="pres">
      <dgm:prSet presAssocID="{9CABAEED-5820-4DAD-9E83-BBD28275666E}" presName="centerShape" presStyleLbl="node0" presStyleIdx="0" presStyleCnt="1"/>
      <dgm:spPr>
        <a:prstGeom prst="ellipse">
          <a:avLst/>
        </a:prstGeom>
      </dgm:spPr>
    </dgm:pt>
    <dgm:pt modelId="{218F2D53-4DA3-440E-9EE7-738A65EA9490}" type="pres">
      <dgm:prSet presAssocID="{95715231-47CF-4779-B94D-D6702717C37F}" presName="parTrans" presStyleLbl="bgSibTrans2D1" presStyleIdx="0" presStyleCnt="7"/>
      <dgm:spPr>
        <a:prstGeom prst="leftArrow">
          <a:avLst>
            <a:gd name="adj1" fmla="val 60000"/>
            <a:gd name="adj2" fmla="val 50000"/>
          </a:avLst>
        </a:prstGeom>
      </dgm:spPr>
    </dgm:pt>
    <dgm:pt modelId="{60B6BA7C-770B-4272-8633-2D2BDC5EDB8C}" type="pres">
      <dgm:prSet presAssocID="{1F42F6ED-58FC-454A-A2D0-8310C0C71943}" presName="node" presStyleLbl="node1" presStyleIdx="0" presStyleCnt="7">
        <dgm:presLayoutVars>
          <dgm:bulletEnabled val="1"/>
        </dgm:presLayoutVars>
      </dgm:prSet>
      <dgm:spPr>
        <a:prstGeom prst="roundRect">
          <a:avLst>
            <a:gd name="adj" fmla="val 10000"/>
          </a:avLst>
        </a:prstGeom>
      </dgm:spPr>
    </dgm:pt>
    <dgm:pt modelId="{EA248E90-7C08-4F57-B894-ECF3BAFB7E5C}" type="pres">
      <dgm:prSet presAssocID="{CC9E8C6E-0EAB-4EFE-B7F2-4313524BE821}" presName="parTrans" presStyleLbl="bgSibTrans2D1" presStyleIdx="1" presStyleCnt="7"/>
      <dgm:spPr>
        <a:prstGeom prst="leftArrow">
          <a:avLst>
            <a:gd name="adj1" fmla="val 60000"/>
            <a:gd name="adj2" fmla="val 50000"/>
          </a:avLst>
        </a:prstGeom>
      </dgm:spPr>
    </dgm:pt>
    <dgm:pt modelId="{C115A6B6-6083-4ED0-9893-2642E480546B}" type="pres">
      <dgm:prSet presAssocID="{8C26DC43-2C95-4FFA-8E2B-9FD3E00EE0DF}" presName="node" presStyleLbl="node1" presStyleIdx="1" presStyleCnt="7">
        <dgm:presLayoutVars>
          <dgm:bulletEnabled val="1"/>
        </dgm:presLayoutVars>
      </dgm:prSet>
      <dgm:spPr>
        <a:prstGeom prst="roundRect">
          <a:avLst>
            <a:gd name="adj" fmla="val 10000"/>
          </a:avLst>
        </a:prstGeom>
      </dgm:spPr>
    </dgm:pt>
    <dgm:pt modelId="{96B38036-1CA8-452E-9E15-508CD0E458F4}" type="pres">
      <dgm:prSet presAssocID="{395F9302-C259-457F-8309-26F768642185}" presName="parTrans" presStyleLbl="bgSibTrans2D1" presStyleIdx="2" presStyleCnt="7"/>
      <dgm:spPr>
        <a:prstGeom prst="leftArrow">
          <a:avLst>
            <a:gd name="adj1" fmla="val 60000"/>
            <a:gd name="adj2" fmla="val 50000"/>
          </a:avLst>
        </a:prstGeom>
      </dgm:spPr>
    </dgm:pt>
    <dgm:pt modelId="{8E3A5BEF-5167-4569-830F-29FDF43ED7F2}" type="pres">
      <dgm:prSet presAssocID="{E7F04424-99BC-4D5A-9454-2AEA5B083141}" presName="node" presStyleLbl="node1" presStyleIdx="2" presStyleCnt="7">
        <dgm:presLayoutVars>
          <dgm:bulletEnabled val="1"/>
        </dgm:presLayoutVars>
      </dgm:prSet>
      <dgm:spPr>
        <a:prstGeom prst="roundRect">
          <a:avLst>
            <a:gd name="adj" fmla="val 10000"/>
          </a:avLst>
        </a:prstGeom>
      </dgm:spPr>
    </dgm:pt>
    <dgm:pt modelId="{386393B3-A772-4AD8-BD74-F02313733D5A}" type="pres">
      <dgm:prSet presAssocID="{2D64260B-CB20-4E6A-B0E9-BE5060419DA9}" presName="parTrans" presStyleLbl="bgSibTrans2D1" presStyleIdx="3" presStyleCnt="7"/>
      <dgm:spPr>
        <a:prstGeom prst="leftArrow">
          <a:avLst>
            <a:gd name="adj1" fmla="val 60000"/>
            <a:gd name="adj2" fmla="val 50000"/>
          </a:avLst>
        </a:prstGeom>
      </dgm:spPr>
    </dgm:pt>
    <dgm:pt modelId="{2CF32ACE-179E-4A60-AE1E-0535AFA0EA47}" type="pres">
      <dgm:prSet presAssocID="{05AA0707-3456-4CC0-BA5B-3EF7EB05F3B3}" presName="node" presStyleLbl="node1" presStyleIdx="3" presStyleCnt="7">
        <dgm:presLayoutVars>
          <dgm:bulletEnabled val="1"/>
        </dgm:presLayoutVars>
      </dgm:prSet>
      <dgm:spPr>
        <a:prstGeom prst="roundRect">
          <a:avLst>
            <a:gd name="adj" fmla="val 10000"/>
          </a:avLst>
        </a:prstGeom>
      </dgm:spPr>
    </dgm:pt>
    <dgm:pt modelId="{1101B54B-B854-4BBF-BE71-66A538139A8D}" type="pres">
      <dgm:prSet presAssocID="{3D923A94-86C2-4B4F-85DB-8A5265F3EF48}" presName="parTrans" presStyleLbl="bgSibTrans2D1" presStyleIdx="4" presStyleCnt="7"/>
      <dgm:spPr>
        <a:prstGeom prst="leftArrow">
          <a:avLst>
            <a:gd name="adj1" fmla="val 60000"/>
            <a:gd name="adj2" fmla="val 50000"/>
          </a:avLst>
        </a:prstGeom>
      </dgm:spPr>
    </dgm:pt>
    <dgm:pt modelId="{B4353FE9-8AFD-4B17-B892-694D1A22D491}" type="pres">
      <dgm:prSet presAssocID="{D23C98E9-5A7B-4F28-9657-FDAFF10383A8}" presName="node" presStyleLbl="node1" presStyleIdx="4" presStyleCnt="7">
        <dgm:presLayoutVars>
          <dgm:bulletEnabled val="1"/>
        </dgm:presLayoutVars>
      </dgm:prSet>
      <dgm:spPr>
        <a:prstGeom prst="roundRect">
          <a:avLst>
            <a:gd name="adj" fmla="val 10000"/>
          </a:avLst>
        </a:prstGeom>
      </dgm:spPr>
    </dgm:pt>
    <dgm:pt modelId="{302C7E1A-B063-42C1-9867-0849F7B3B814}" type="pres">
      <dgm:prSet presAssocID="{E1246720-49E9-4315-B565-06B30E0A20E2}" presName="parTrans" presStyleLbl="bgSibTrans2D1" presStyleIdx="5" presStyleCnt="7"/>
      <dgm:spPr>
        <a:prstGeom prst="leftArrow">
          <a:avLst>
            <a:gd name="adj1" fmla="val 60000"/>
            <a:gd name="adj2" fmla="val 50000"/>
          </a:avLst>
        </a:prstGeom>
      </dgm:spPr>
    </dgm:pt>
    <dgm:pt modelId="{7E16AD6E-9191-4672-98AB-C6345E40D540}" type="pres">
      <dgm:prSet presAssocID="{57703587-FCA1-4266-AEC6-6714E8DD67E6}" presName="node" presStyleLbl="node1" presStyleIdx="5" presStyleCnt="7">
        <dgm:presLayoutVars>
          <dgm:bulletEnabled val="1"/>
        </dgm:presLayoutVars>
      </dgm:prSet>
      <dgm:spPr>
        <a:prstGeom prst="roundRect">
          <a:avLst>
            <a:gd name="adj" fmla="val 10000"/>
          </a:avLst>
        </a:prstGeom>
      </dgm:spPr>
    </dgm:pt>
    <dgm:pt modelId="{EA3AFA50-D05F-4173-89DB-5668161F47D1}" type="pres">
      <dgm:prSet presAssocID="{A5A652E3-C03E-4D74-BFBF-B7D128D080BE}" presName="parTrans" presStyleLbl="bgSibTrans2D1" presStyleIdx="6" presStyleCnt="7"/>
      <dgm:spPr/>
    </dgm:pt>
    <dgm:pt modelId="{88BD0A97-25CC-4D60-8905-909EF70EEDA4}" type="pres">
      <dgm:prSet presAssocID="{01D442BD-E6B2-469C-890A-C3F4A5E955D3}" presName="node" presStyleLbl="node1" presStyleIdx="6" presStyleCnt="7">
        <dgm:presLayoutVars>
          <dgm:bulletEnabled val="1"/>
        </dgm:presLayoutVars>
      </dgm:prSet>
      <dgm:spPr/>
    </dgm:pt>
  </dgm:ptLst>
  <dgm:cxnLst>
    <dgm:cxn modelId="{710C210D-38A6-4B0B-A6BA-4FEA48B0DFC9}" srcId="{9CABAEED-5820-4DAD-9E83-BBD28275666E}" destId="{05AA0707-3456-4CC0-BA5B-3EF7EB05F3B3}" srcOrd="3" destOrd="0" parTransId="{2D64260B-CB20-4E6A-B0E9-BE5060419DA9}" sibTransId="{8E801697-E7E0-4F7A-A478-3D60434006CE}"/>
    <dgm:cxn modelId="{3D2ACC1D-6154-4CE4-A1A3-C72884558A97}" type="presOf" srcId="{2D64260B-CB20-4E6A-B0E9-BE5060419DA9}" destId="{386393B3-A772-4AD8-BD74-F02313733D5A}" srcOrd="0" destOrd="0" presId="urn:microsoft.com/office/officeart/2005/8/layout/radial4"/>
    <dgm:cxn modelId="{508CDE3E-8192-4599-BEDA-C4467D7E11DE}" type="presOf" srcId="{9CABAEED-5820-4DAD-9E83-BBD28275666E}" destId="{E55729BF-A340-4B30-A8FB-5A1411F9DB12}" srcOrd="0" destOrd="0" presId="urn:microsoft.com/office/officeart/2005/8/layout/radial4"/>
    <dgm:cxn modelId="{6263B93F-5E60-4880-B2FC-2977BD58935A}" srcId="{9CABAEED-5820-4DAD-9E83-BBD28275666E}" destId="{1F42F6ED-58FC-454A-A2D0-8310C0C71943}" srcOrd="0" destOrd="0" parTransId="{95715231-47CF-4779-B94D-D6702717C37F}" sibTransId="{DFB556BE-4B28-4E1B-88B0-B788B31E0ED3}"/>
    <dgm:cxn modelId="{06D7134F-6961-4419-901B-FEF71E241D34}" type="presOf" srcId="{95715231-47CF-4779-B94D-D6702717C37F}" destId="{218F2D53-4DA3-440E-9EE7-738A65EA9490}" srcOrd="0" destOrd="0" presId="urn:microsoft.com/office/officeart/2005/8/layout/radial4"/>
    <dgm:cxn modelId="{3A9CAB86-D02C-40B6-BD02-7059CF648F1A}" type="presOf" srcId="{3D923A94-86C2-4B4F-85DB-8A5265F3EF48}" destId="{1101B54B-B854-4BBF-BE71-66A538139A8D}" srcOrd="0" destOrd="0" presId="urn:microsoft.com/office/officeart/2005/8/layout/radial4"/>
    <dgm:cxn modelId="{1692638F-EE72-4164-83E6-16F7D4EF5383}" type="presOf" srcId="{395F9302-C259-457F-8309-26F768642185}" destId="{96B38036-1CA8-452E-9E15-508CD0E458F4}" srcOrd="0" destOrd="0" presId="urn:microsoft.com/office/officeart/2005/8/layout/radial4"/>
    <dgm:cxn modelId="{4A468D91-5B78-42F6-A269-686F964BA1B5}" type="presOf" srcId="{A5A652E3-C03E-4D74-BFBF-B7D128D080BE}" destId="{EA3AFA50-D05F-4173-89DB-5668161F47D1}" srcOrd="0" destOrd="0" presId="urn:microsoft.com/office/officeart/2005/8/layout/radial4"/>
    <dgm:cxn modelId="{C189DA97-AF8E-4170-9313-F32294F534C4}" srcId="{9CABAEED-5820-4DAD-9E83-BBD28275666E}" destId="{D23C98E9-5A7B-4F28-9657-FDAFF10383A8}" srcOrd="4" destOrd="0" parTransId="{3D923A94-86C2-4B4F-85DB-8A5265F3EF48}" sibTransId="{DE735ECD-12B7-4DAB-9136-43E55B4ABB44}"/>
    <dgm:cxn modelId="{C52068A2-CF68-434C-846F-95A2E533A918}" type="presOf" srcId="{D23C98E9-5A7B-4F28-9657-FDAFF10383A8}" destId="{B4353FE9-8AFD-4B17-B892-694D1A22D491}" srcOrd="0" destOrd="0" presId="urn:microsoft.com/office/officeart/2005/8/layout/radial4"/>
    <dgm:cxn modelId="{2E7C5AA4-A95F-4B17-A23B-CB8C360A264A}" type="presOf" srcId="{CC9E8C6E-0EAB-4EFE-B7F2-4313524BE821}" destId="{EA248E90-7C08-4F57-B894-ECF3BAFB7E5C}" srcOrd="0" destOrd="0" presId="urn:microsoft.com/office/officeart/2005/8/layout/radial4"/>
    <dgm:cxn modelId="{CA3B15A9-1DCF-43E7-98CC-E0D4761C4CB5}" type="presOf" srcId="{E7F04424-99BC-4D5A-9454-2AEA5B083141}" destId="{8E3A5BEF-5167-4569-830F-29FDF43ED7F2}" srcOrd="0" destOrd="0" presId="urn:microsoft.com/office/officeart/2005/8/layout/radial4"/>
    <dgm:cxn modelId="{EA2D77AC-51C0-4234-98AC-0161ECF620B5}" type="presOf" srcId="{05AA0707-3456-4CC0-BA5B-3EF7EB05F3B3}" destId="{2CF32ACE-179E-4A60-AE1E-0535AFA0EA47}" srcOrd="0" destOrd="0" presId="urn:microsoft.com/office/officeart/2005/8/layout/radial4"/>
    <dgm:cxn modelId="{B11985B4-43D2-4E98-8C8E-ADEC12FBBFE8}" type="presOf" srcId="{1F42F6ED-58FC-454A-A2D0-8310C0C71943}" destId="{60B6BA7C-770B-4272-8633-2D2BDC5EDB8C}" srcOrd="0" destOrd="0" presId="urn:microsoft.com/office/officeart/2005/8/layout/radial4"/>
    <dgm:cxn modelId="{0D66F3B4-6423-476D-9E82-6F050CE59EE4}" type="presOf" srcId="{57703587-FCA1-4266-AEC6-6714E8DD67E6}" destId="{7E16AD6E-9191-4672-98AB-C6345E40D540}" srcOrd="0" destOrd="0" presId="urn:microsoft.com/office/officeart/2005/8/layout/radial4"/>
    <dgm:cxn modelId="{AF41EEB5-753B-422C-AE06-FC409C04FF7F}" type="presOf" srcId="{E1246720-49E9-4315-B565-06B30E0A20E2}" destId="{302C7E1A-B063-42C1-9867-0849F7B3B814}" srcOrd="0" destOrd="0" presId="urn:microsoft.com/office/officeart/2005/8/layout/radial4"/>
    <dgm:cxn modelId="{2FA7FCC0-A0BC-47DF-ACE4-770BF3194674}" type="presOf" srcId="{50F4A049-F1C6-45A2-883A-B2EFBDCA6EFF}" destId="{6695C201-78F7-4E7F-8C01-F0D289199201}" srcOrd="0" destOrd="0" presId="urn:microsoft.com/office/officeart/2005/8/layout/radial4"/>
    <dgm:cxn modelId="{57002BC4-B4A8-4FA5-B9F8-7F5171DAA63D}" type="presOf" srcId="{8C26DC43-2C95-4FFA-8E2B-9FD3E00EE0DF}" destId="{C115A6B6-6083-4ED0-9893-2642E480546B}" srcOrd="0" destOrd="0" presId="urn:microsoft.com/office/officeart/2005/8/layout/radial4"/>
    <dgm:cxn modelId="{7E350AD3-E700-43FD-A9C3-E67B6C5EC65A}" srcId="{9CABAEED-5820-4DAD-9E83-BBD28275666E}" destId="{8C26DC43-2C95-4FFA-8E2B-9FD3E00EE0DF}" srcOrd="1" destOrd="0" parTransId="{CC9E8C6E-0EAB-4EFE-B7F2-4313524BE821}" sibTransId="{1026D78A-D55C-4AB5-AFB1-ADB645D17F87}"/>
    <dgm:cxn modelId="{EA05A0E5-8FBB-45C3-A7F1-2E2721F0869D}" type="presOf" srcId="{01D442BD-E6B2-469C-890A-C3F4A5E955D3}" destId="{88BD0A97-25CC-4D60-8905-909EF70EEDA4}" srcOrd="0" destOrd="0" presId="urn:microsoft.com/office/officeart/2005/8/layout/radial4"/>
    <dgm:cxn modelId="{E633D0E8-449E-4F42-B1EA-AB75525F0656}" srcId="{9CABAEED-5820-4DAD-9E83-BBD28275666E}" destId="{E7F04424-99BC-4D5A-9454-2AEA5B083141}" srcOrd="2" destOrd="0" parTransId="{395F9302-C259-457F-8309-26F768642185}" sibTransId="{E24CD361-8027-4B57-BC48-6DEA27259ED7}"/>
    <dgm:cxn modelId="{13A635EA-E1A5-42CF-A9D4-71534DF1AD68}" srcId="{9CABAEED-5820-4DAD-9E83-BBD28275666E}" destId="{01D442BD-E6B2-469C-890A-C3F4A5E955D3}" srcOrd="6" destOrd="0" parTransId="{A5A652E3-C03E-4D74-BFBF-B7D128D080BE}" sibTransId="{25E69E78-6F27-4CF4-905D-09D8EFC6DDD9}"/>
    <dgm:cxn modelId="{666605EE-BCCC-408E-8F06-4B28A449C686}" srcId="{9CABAEED-5820-4DAD-9E83-BBD28275666E}" destId="{57703587-FCA1-4266-AEC6-6714E8DD67E6}" srcOrd="5" destOrd="0" parTransId="{E1246720-49E9-4315-B565-06B30E0A20E2}" sibTransId="{CEDA4F70-C8F2-4459-A72B-1D98C74FC477}"/>
    <dgm:cxn modelId="{A342B1F0-43E7-41E1-93FD-2103D0702E0D}" srcId="{50F4A049-F1C6-45A2-883A-B2EFBDCA6EFF}" destId="{9CABAEED-5820-4DAD-9E83-BBD28275666E}" srcOrd="0" destOrd="0" parTransId="{A0EF8C2C-1094-4C5F-8C67-89B599990894}" sibTransId="{EEDC5237-71AE-45B1-AD92-3C948F8396C0}"/>
    <dgm:cxn modelId="{6B3A6F1A-229D-4045-B062-2499A190C41B}" type="presParOf" srcId="{6695C201-78F7-4E7F-8C01-F0D289199201}" destId="{E55729BF-A340-4B30-A8FB-5A1411F9DB12}" srcOrd="0" destOrd="0" presId="urn:microsoft.com/office/officeart/2005/8/layout/radial4"/>
    <dgm:cxn modelId="{AB6E8EB2-A446-41FF-B14A-170F73AAC6D6}" type="presParOf" srcId="{6695C201-78F7-4E7F-8C01-F0D289199201}" destId="{218F2D53-4DA3-440E-9EE7-738A65EA9490}" srcOrd="1" destOrd="0" presId="urn:microsoft.com/office/officeart/2005/8/layout/radial4"/>
    <dgm:cxn modelId="{0A468B51-5DF3-47E5-A763-22B2612C0118}" type="presParOf" srcId="{6695C201-78F7-4E7F-8C01-F0D289199201}" destId="{60B6BA7C-770B-4272-8633-2D2BDC5EDB8C}" srcOrd="2" destOrd="0" presId="urn:microsoft.com/office/officeart/2005/8/layout/radial4"/>
    <dgm:cxn modelId="{8F036ABB-A5A0-4814-AEB5-2C6698536A1B}" type="presParOf" srcId="{6695C201-78F7-4E7F-8C01-F0D289199201}" destId="{EA248E90-7C08-4F57-B894-ECF3BAFB7E5C}" srcOrd="3" destOrd="0" presId="urn:microsoft.com/office/officeart/2005/8/layout/radial4"/>
    <dgm:cxn modelId="{762E40F4-8F8D-4B5E-8541-F566D9D5D614}" type="presParOf" srcId="{6695C201-78F7-4E7F-8C01-F0D289199201}" destId="{C115A6B6-6083-4ED0-9893-2642E480546B}" srcOrd="4" destOrd="0" presId="urn:microsoft.com/office/officeart/2005/8/layout/radial4"/>
    <dgm:cxn modelId="{E46C66FE-7968-4588-AD9D-6F558E8B9F36}" type="presParOf" srcId="{6695C201-78F7-4E7F-8C01-F0D289199201}" destId="{96B38036-1CA8-452E-9E15-508CD0E458F4}" srcOrd="5" destOrd="0" presId="urn:microsoft.com/office/officeart/2005/8/layout/radial4"/>
    <dgm:cxn modelId="{7346CC7D-45F9-43F1-9D14-6FE96A38E11B}" type="presParOf" srcId="{6695C201-78F7-4E7F-8C01-F0D289199201}" destId="{8E3A5BEF-5167-4569-830F-29FDF43ED7F2}" srcOrd="6" destOrd="0" presId="urn:microsoft.com/office/officeart/2005/8/layout/radial4"/>
    <dgm:cxn modelId="{998CD8D0-C3B4-465F-81F7-4AE06E0665A1}" type="presParOf" srcId="{6695C201-78F7-4E7F-8C01-F0D289199201}" destId="{386393B3-A772-4AD8-BD74-F02313733D5A}" srcOrd="7" destOrd="0" presId="urn:microsoft.com/office/officeart/2005/8/layout/radial4"/>
    <dgm:cxn modelId="{2E99A6B3-E905-45E1-B185-CA127B61D1B3}" type="presParOf" srcId="{6695C201-78F7-4E7F-8C01-F0D289199201}" destId="{2CF32ACE-179E-4A60-AE1E-0535AFA0EA47}" srcOrd="8" destOrd="0" presId="urn:microsoft.com/office/officeart/2005/8/layout/radial4"/>
    <dgm:cxn modelId="{E5C897D6-9AA3-40B2-820F-FEC0E809D33B}" type="presParOf" srcId="{6695C201-78F7-4E7F-8C01-F0D289199201}" destId="{1101B54B-B854-4BBF-BE71-66A538139A8D}" srcOrd="9" destOrd="0" presId="urn:microsoft.com/office/officeart/2005/8/layout/radial4"/>
    <dgm:cxn modelId="{C40FFE34-2F79-4015-8B5F-06D083C640C6}" type="presParOf" srcId="{6695C201-78F7-4E7F-8C01-F0D289199201}" destId="{B4353FE9-8AFD-4B17-B892-694D1A22D491}" srcOrd="10" destOrd="0" presId="urn:microsoft.com/office/officeart/2005/8/layout/radial4"/>
    <dgm:cxn modelId="{B3C5CDBA-05C9-4264-B5AC-BA63B3D34A09}" type="presParOf" srcId="{6695C201-78F7-4E7F-8C01-F0D289199201}" destId="{302C7E1A-B063-42C1-9867-0849F7B3B814}" srcOrd="11" destOrd="0" presId="urn:microsoft.com/office/officeart/2005/8/layout/radial4"/>
    <dgm:cxn modelId="{12E7E8BD-72BD-4112-94A5-26B4B07B8BF4}" type="presParOf" srcId="{6695C201-78F7-4E7F-8C01-F0D289199201}" destId="{7E16AD6E-9191-4672-98AB-C6345E40D540}" srcOrd="12" destOrd="0" presId="urn:microsoft.com/office/officeart/2005/8/layout/radial4"/>
    <dgm:cxn modelId="{B781F345-8C4B-4219-AD04-9AF2A564BD7C}" type="presParOf" srcId="{6695C201-78F7-4E7F-8C01-F0D289199201}" destId="{EA3AFA50-D05F-4173-89DB-5668161F47D1}" srcOrd="13" destOrd="0" presId="urn:microsoft.com/office/officeart/2005/8/layout/radial4"/>
    <dgm:cxn modelId="{B5EC2C15-C9A7-4C6A-96A3-990822E224B9}" type="presParOf" srcId="{6695C201-78F7-4E7F-8C01-F0D289199201}" destId="{88BD0A97-25CC-4D60-8905-909EF70EEDA4}" srcOrd="1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7F4F18-CC56-48CE-B4ED-0A4CDFDE3B32}">
      <dsp:nvSpPr>
        <dsp:cNvPr id="0" name=""/>
        <dsp:cNvSpPr/>
      </dsp:nvSpPr>
      <dsp:spPr>
        <a:xfrm>
          <a:off x="0" y="592141"/>
          <a:ext cx="10056215" cy="781200"/>
        </a:xfrm>
        <a:prstGeom prst="rect">
          <a:avLst/>
        </a:prstGeom>
        <a:solidFill>
          <a:schemeClr val="accent6">
            <a:alpha val="90000"/>
            <a:tint val="40000"/>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E8F82B-CF97-4333-88C6-C03C5E8ED2AA}">
      <dsp:nvSpPr>
        <dsp:cNvPr id="0" name=""/>
        <dsp:cNvSpPr/>
      </dsp:nvSpPr>
      <dsp:spPr>
        <a:xfrm>
          <a:off x="502810" y="134581"/>
          <a:ext cx="7039350" cy="915120"/>
        </a:xfrm>
        <a:prstGeom prst="roundRect">
          <a:avLst/>
        </a:prstGeom>
        <a:solidFill>
          <a:schemeClr val="lt1">
            <a:hueOff val="0"/>
            <a:satOff val="0"/>
            <a:lumOff val="0"/>
            <a:alphaOff val="0"/>
          </a:schemeClr>
        </a:solidFill>
        <a:ln w="22225" cap="rnd"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071" tIns="0" rIns="266071" bIns="0" numCol="1" spcCol="1270" anchor="ctr" anchorCtr="0">
          <a:noAutofit/>
        </a:bodyPr>
        <a:lstStyle/>
        <a:p>
          <a:pPr marL="0" lvl="0" indent="0" algn="l" defTabSz="1377950">
            <a:lnSpc>
              <a:spcPct val="90000"/>
            </a:lnSpc>
            <a:spcBef>
              <a:spcPct val="0"/>
            </a:spcBef>
            <a:spcAft>
              <a:spcPct val="35000"/>
            </a:spcAft>
            <a:buNone/>
          </a:pPr>
          <a:r>
            <a:rPr lang="en-US" sz="3100" kern="1200" dirty="0"/>
            <a:t>Pioneering data warehouse deployment led by Walmart</a:t>
          </a:r>
        </a:p>
      </dsp:txBody>
      <dsp:txXfrm>
        <a:off x="547482" y="179253"/>
        <a:ext cx="6950006" cy="825776"/>
      </dsp:txXfrm>
    </dsp:sp>
    <dsp:sp modelId="{17FAB79F-08C3-40A2-B3C4-0821B3A07E54}">
      <dsp:nvSpPr>
        <dsp:cNvPr id="0" name=""/>
        <dsp:cNvSpPr/>
      </dsp:nvSpPr>
      <dsp:spPr>
        <a:xfrm>
          <a:off x="0" y="1998302"/>
          <a:ext cx="10056215" cy="781200"/>
        </a:xfrm>
        <a:prstGeom prst="rect">
          <a:avLst/>
        </a:prstGeom>
        <a:solidFill>
          <a:schemeClr val="accent6">
            <a:alpha val="90000"/>
            <a:tint val="40000"/>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151C81-5484-4268-A153-CC3624F74B4D}">
      <dsp:nvSpPr>
        <dsp:cNvPr id="0" name=""/>
        <dsp:cNvSpPr/>
      </dsp:nvSpPr>
      <dsp:spPr>
        <a:xfrm>
          <a:off x="502810" y="1540742"/>
          <a:ext cx="7039350" cy="915120"/>
        </a:xfrm>
        <a:prstGeom prst="roundRect">
          <a:avLst/>
        </a:prstGeom>
        <a:solidFill>
          <a:schemeClr val="lt1">
            <a:hueOff val="0"/>
            <a:satOff val="0"/>
            <a:lumOff val="0"/>
            <a:alphaOff val="0"/>
          </a:schemeClr>
        </a:solidFill>
        <a:ln w="22225" cap="rnd"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071" tIns="0" rIns="266071" bIns="0" numCol="1" spcCol="1270" anchor="ctr" anchorCtr="0">
          <a:noAutofit/>
        </a:bodyPr>
        <a:lstStyle/>
        <a:p>
          <a:pPr marL="0" lvl="0" indent="0" algn="l" defTabSz="1377950">
            <a:lnSpc>
              <a:spcPct val="90000"/>
            </a:lnSpc>
            <a:spcBef>
              <a:spcPct val="0"/>
            </a:spcBef>
            <a:spcAft>
              <a:spcPct val="35000"/>
            </a:spcAft>
            <a:buNone/>
          </a:pPr>
          <a:r>
            <a:rPr lang="en-US" sz="3100" kern="1200" dirty="0"/>
            <a:t>Support business intelligence on sites, products, pricing, inventory, and vendors</a:t>
          </a:r>
        </a:p>
      </dsp:txBody>
      <dsp:txXfrm>
        <a:off x="547482" y="1585414"/>
        <a:ext cx="6950006" cy="825776"/>
      </dsp:txXfrm>
    </dsp:sp>
    <dsp:sp modelId="{A8BE26B5-EC56-4A77-AA3C-AE8545753ACD}">
      <dsp:nvSpPr>
        <dsp:cNvPr id="0" name=""/>
        <dsp:cNvSpPr/>
      </dsp:nvSpPr>
      <dsp:spPr>
        <a:xfrm>
          <a:off x="0" y="3404462"/>
          <a:ext cx="10056215" cy="781200"/>
        </a:xfrm>
        <a:prstGeom prst="rect">
          <a:avLst/>
        </a:prstGeom>
        <a:solidFill>
          <a:schemeClr val="accent6">
            <a:alpha val="90000"/>
            <a:tint val="40000"/>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241406-B82B-4DE1-8730-6172E974AC51}">
      <dsp:nvSpPr>
        <dsp:cNvPr id="0" name=""/>
        <dsp:cNvSpPr/>
      </dsp:nvSpPr>
      <dsp:spPr>
        <a:xfrm>
          <a:off x="502810" y="2946902"/>
          <a:ext cx="7039350" cy="915120"/>
        </a:xfrm>
        <a:prstGeom prst="roundRect">
          <a:avLst/>
        </a:prstGeom>
        <a:solidFill>
          <a:schemeClr val="lt1">
            <a:hueOff val="0"/>
            <a:satOff val="0"/>
            <a:lumOff val="0"/>
            <a:alphaOff val="0"/>
          </a:schemeClr>
        </a:solidFill>
        <a:ln w="22225" cap="rnd"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071" tIns="0" rIns="266071" bIns="0" numCol="1" spcCol="1270" anchor="ctr" anchorCtr="0">
          <a:noAutofit/>
        </a:bodyPr>
        <a:lstStyle/>
        <a:p>
          <a:pPr marL="0" lvl="0" indent="0" algn="l" defTabSz="1377950">
            <a:lnSpc>
              <a:spcPct val="90000"/>
            </a:lnSpc>
            <a:spcBef>
              <a:spcPct val="0"/>
            </a:spcBef>
            <a:spcAft>
              <a:spcPct val="35000"/>
            </a:spcAft>
            <a:buNone/>
          </a:pPr>
          <a:r>
            <a:rPr lang="en-US" sz="3100" kern="1200" dirty="0"/>
            <a:t>Customized data warehouse solutions by major DBMS vendors</a:t>
          </a:r>
        </a:p>
      </dsp:txBody>
      <dsp:txXfrm>
        <a:off x="547482" y="2991574"/>
        <a:ext cx="6950006" cy="8257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5729BF-A340-4B30-A8FB-5A1411F9DB12}">
      <dsp:nvSpPr>
        <dsp:cNvPr id="0" name=""/>
        <dsp:cNvSpPr/>
      </dsp:nvSpPr>
      <dsp:spPr>
        <a:xfrm>
          <a:off x="3269933" y="3166165"/>
          <a:ext cx="1273120" cy="1273120"/>
        </a:xfrm>
        <a:prstGeom prst="ellipse">
          <a:avLst/>
        </a:prstGeo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solidFill>
                <a:srgbClr val="000000"/>
              </a:solidFill>
              <a:latin typeface="Arial"/>
              <a:ea typeface="ＭＳ Ｐゴシック"/>
              <a:cs typeface="+mn-cs"/>
            </a:rPr>
            <a:t>Product sales and returns, Inventory levels</a:t>
          </a:r>
        </a:p>
      </dsp:txBody>
      <dsp:txXfrm>
        <a:off x="3456377" y="3352609"/>
        <a:ext cx="900232" cy="900232"/>
      </dsp:txXfrm>
    </dsp:sp>
    <dsp:sp modelId="{218F2D53-4DA3-440E-9EE7-738A65EA9490}">
      <dsp:nvSpPr>
        <dsp:cNvPr id="0" name=""/>
        <dsp:cNvSpPr/>
      </dsp:nvSpPr>
      <dsp:spPr>
        <a:xfrm rot="10800000">
          <a:off x="448989" y="3621305"/>
          <a:ext cx="2665792" cy="362839"/>
        </a:xfrm>
        <a:prstGeom prst="leftArrow">
          <a:avLst>
            <a:gd name="adj1" fmla="val 60000"/>
            <a:gd name="adj2" fmla="val 5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60B6BA7C-770B-4272-8633-2D2BDC5EDB8C}">
      <dsp:nvSpPr>
        <dsp:cNvPr id="0" name=""/>
        <dsp:cNvSpPr/>
      </dsp:nvSpPr>
      <dsp:spPr>
        <a:xfrm>
          <a:off x="3397" y="3446251"/>
          <a:ext cx="891184" cy="712947"/>
        </a:xfrm>
        <a:prstGeom prst="roundRect">
          <a:avLst>
            <a:gd name="adj" fmla="val 1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Store</a:t>
          </a:r>
        </a:p>
      </dsp:txBody>
      <dsp:txXfrm>
        <a:off x="24279" y="3467133"/>
        <a:ext cx="849420" cy="671183"/>
      </dsp:txXfrm>
    </dsp:sp>
    <dsp:sp modelId="{EA248E90-7C08-4F57-B894-ECF3BAFB7E5C}">
      <dsp:nvSpPr>
        <dsp:cNvPr id="0" name=""/>
        <dsp:cNvSpPr/>
      </dsp:nvSpPr>
      <dsp:spPr>
        <a:xfrm rot="12000000">
          <a:off x="577118" y="2894646"/>
          <a:ext cx="2665792" cy="362839"/>
        </a:xfrm>
        <a:prstGeom prst="leftArrow">
          <a:avLst>
            <a:gd name="adj1" fmla="val 60000"/>
            <a:gd name="adj2" fmla="val 5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115A6B6-6083-4ED0-9893-2642E480546B}">
      <dsp:nvSpPr>
        <dsp:cNvPr id="0" name=""/>
        <dsp:cNvSpPr/>
      </dsp:nvSpPr>
      <dsp:spPr>
        <a:xfrm>
          <a:off x="211910" y="2263715"/>
          <a:ext cx="891184" cy="712947"/>
        </a:xfrm>
        <a:prstGeom prst="roundRect">
          <a:avLst>
            <a:gd name="adj" fmla="val 1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Product</a:t>
          </a:r>
        </a:p>
      </dsp:txBody>
      <dsp:txXfrm>
        <a:off x="232792" y="2284597"/>
        <a:ext cx="849420" cy="671183"/>
      </dsp:txXfrm>
    </dsp:sp>
    <dsp:sp modelId="{96B38036-1CA8-452E-9E15-508CD0E458F4}">
      <dsp:nvSpPr>
        <dsp:cNvPr id="0" name=""/>
        <dsp:cNvSpPr/>
      </dsp:nvSpPr>
      <dsp:spPr>
        <a:xfrm rot="13200000">
          <a:off x="946053" y="2255633"/>
          <a:ext cx="2665792" cy="362839"/>
        </a:xfrm>
        <a:prstGeom prst="leftArrow">
          <a:avLst>
            <a:gd name="adj1" fmla="val 60000"/>
            <a:gd name="adj2" fmla="val 5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E3A5BEF-5167-4569-830F-29FDF43ED7F2}">
      <dsp:nvSpPr>
        <dsp:cNvPr id="0" name=""/>
        <dsp:cNvSpPr/>
      </dsp:nvSpPr>
      <dsp:spPr>
        <a:xfrm>
          <a:off x="812299" y="1223810"/>
          <a:ext cx="891184" cy="712947"/>
        </a:xfrm>
        <a:prstGeom prst="roundRect">
          <a:avLst>
            <a:gd name="adj" fmla="val 1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Customer</a:t>
          </a:r>
        </a:p>
      </dsp:txBody>
      <dsp:txXfrm>
        <a:off x="833181" y="1244692"/>
        <a:ext cx="849420" cy="671183"/>
      </dsp:txXfrm>
    </dsp:sp>
    <dsp:sp modelId="{386393B3-A772-4AD8-BD74-F02313733D5A}">
      <dsp:nvSpPr>
        <dsp:cNvPr id="0" name=""/>
        <dsp:cNvSpPr/>
      </dsp:nvSpPr>
      <dsp:spPr>
        <a:xfrm rot="14400000">
          <a:off x="1511293" y="1781341"/>
          <a:ext cx="2665792" cy="362839"/>
        </a:xfrm>
        <a:prstGeom prst="leftArrow">
          <a:avLst>
            <a:gd name="adj1" fmla="val 60000"/>
            <a:gd name="adj2" fmla="val 5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CF32ACE-179E-4A60-AE1E-0535AFA0EA47}">
      <dsp:nvSpPr>
        <dsp:cNvPr id="0" name=""/>
        <dsp:cNvSpPr/>
      </dsp:nvSpPr>
      <dsp:spPr>
        <a:xfrm>
          <a:off x="1732149" y="451965"/>
          <a:ext cx="891184" cy="712947"/>
        </a:xfrm>
        <a:prstGeom prst="roundRect">
          <a:avLst>
            <a:gd name="adj" fmla="val 1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Promotion</a:t>
          </a:r>
        </a:p>
      </dsp:txBody>
      <dsp:txXfrm>
        <a:off x="1753031" y="472847"/>
        <a:ext cx="849420" cy="671183"/>
      </dsp:txXfrm>
    </dsp:sp>
    <dsp:sp modelId="{1101B54B-B854-4BBF-BE71-66A538139A8D}">
      <dsp:nvSpPr>
        <dsp:cNvPr id="0" name=""/>
        <dsp:cNvSpPr/>
      </dsp:nvSpPr>
      <dsp:spPr>
        <a:xfrm rot="15600000">
          <a:off x="2204662" y="1528975"/>
          <a:ext cx="2665792" cy="362839"/>
        </a:xfrm>
        <a:prstGeom prst="leftArrow">
          <a:avLst>
            <a:gd name="adj1" fmla="val 60000"/>
            <a:gd name="adj2" fmla="val 5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B4353FE9-8AFD-4B17-B892-694D1A22D491}">
      <dsp:nvSpPr>
        <dsp:cNvPr id="0" name=""/>
        <dsp:cNvSpPr/>
      </dsp:nvSpPr>
      <dsp:spPr>
        <a:xfrm>
          <a:off x="2860512" y="41274"/>
          <a:ext cx="891184" cy="712947"/>
        </a:xfrm>
        <a:prstGeom prst="roundRect">
          <a:avLst>
            <a:gd name="adj" fmla="val 1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Warehouse</a:t>
          </a:r>
        </a:p>
      </dsp:txBody>
      <dsp:txXfrm>
        <a:off x="2881394" y="62156"/>
        <a:ext cx="849420" cy="671183"/>
      </dsp:txXfrm>
    </dsp:sp>
    <dsp:sp modelId="{87605B24-4458-4708-B6DF-7A06DDBFAE2E}">
      <dsp:nvSpPr>
        <dsp:cNvPr id="0" name=""/>
        <dsp:cNvSpPr/>
      </dsp:nvSpPr>
      <dsp:spPr>
        <a:xfrm rot="16800000">
          <a:off x="2934134" y="1537363"/>
          <a:ext cx="2665792" cy="362839"/>
        </a:xfrm>
        <a:prstGeom prst="leftArrow">
          <a:avLst>
            <a:gd name="adj1" fmla="val 60000"/>
            <a:gd name="adj2" fmla="val 50000"/>
          </a:avLst>
        </a:prstGeo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ABC1BB90-21C2-4E07-9F6C-3699E2558019}">
      <dsp:nvSpPr>
        <dsp:cNvPr id="0" name=""/>
        <dsp:cNvSpPr/>
      </dsp:nvSpPr>
      <dsp:spPr>
        <a:xfrm>
          <a:off x="4061290" y="41274"/>
          <a:ext cx="891184" cy="712947"/>
        </a:xfrm>
        <a:prstGeom prst="roundRect">
          <a:avLst>
            <a:gd name="adj" fmla="val 10000"/>
          </a:avLst>
        </a:prstGeom>
        <a:gradFill rotWithShape="0">
          <a:gsLst>
            <a:gs pos="0">
              <a:srgbClr val="333399">
                <a:hueOff val="-10285714"/>
                <a:satOff val="-35716"/>
                <a:lumOff val="42858"/>
                <a:alphaOff val="0"/>
                <a:tint val="50000"/>
                <a:satMod val="300000"/>
              </a:srgbClr>
            </a:gs>
            <a:gs pos="35000">
              <a:srgbClr val="333399">
                <a:hueOff val="-10285714"/>
                <a:satOff val="-35716"/>
                <a:lumOff val="42858"/>
                <a:alphaOff val="0"/>
                <a:tint val="37000"/>
                <a:satMod val="300000"/>
              </a:srgbClr>
            </a:gs>
            <a:gs pos="100000">
              <a:srgbClr val="333399">
                <a:hueOff val="-10285714"/>
                <a:satOff val="-35716"/>
                <a:lumOff val="42858"/>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Return Type</a:t>
          </a:r>
        </a:p>
      </dsp:txBody>
      <dsp:txXfrm>
        <a:off x="4082172" y="62156"/>
        <a:ext cx="849420" cy="671183"/>
      </dsp:txXfrm>
    </dsp:sp>
    <dsp:sp modelId="{32F2DF61-C919-4B7E-BD23-AC7B688B81F5}">
      <dsp:nvSpPr>
        <dsp:cNvPr id="0" name=""/>
        <dsp:cNvSpPr/>
      </dsp:nvSpPr>
      <dsp:spPr>
        <a:xfrm rot="18000000">
          <a:off x="3635901" y="1781341"/>
          <a:ext cx="2665792" cy="362839"/>
        </a:xfrm>
        <a:prstGeom prst="leftArrow">
          <a:avLst>
            <a:gd name="adj1" fmla="val 60000"/>
            <a:gd name="adj2" fmla="val 50000"/>
          </a:avLst>
        </a:prstGeo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DA78CFF-467C-49DE-AA2C-172DC8ADA0B0}">
      <dsp:nvSpPr>
        <dsp:cNvPr id="0" name=""/>
        <dsp:cNvSpPr/>
      </dsp:nvSpPr>
      <dsp:spPr>
        <a:xfrm>
          <a:off x="5189653" y="451965"/>
          <a:ext cx="891184" cy="712947"/>
        </a:xfrm>
        <a:prstGeom prst="roundRect">
          <a:avLst>
            <a:gd name="adj" fmla="val 10000"/>
          </a:avLst>
        </a:prstGeom>
        <a:gradFill rotWithShape="0">
          <a:gsLst>
            <a:gs pos="0">
              <a:srgbClr val="333399">
                <a:hueOff val="-12342858"/>
                <a:satOff val="-42860"/>
                <a:lumOff val="51429"/>
                <a:alphaOff val="0"/>
                <a:tint val="50000"/>
                <a:satMod val="300000"/>
              </a:srgbClr>
            </a:gs>
            <a:gs pos="35000">
              <a:srgbClr val="333399">
                <a:hueOff val="-12342858"/>
                <a:satOff val="-42860"/>
                <a:lumOff val="51429"/>
                <a:alphaOff val="0"/>
                <a:tint val="37000"/>
                <a:satMod val="300000"/>
              </a:srgbClr>
            </a:gs>
            <a:gs pos="100000">
              <a:srgbClr val="333399">
                <a:hueOff val="-12342858"/>
                <a:satOff val="-42860"/>
                <a:lumOff val="51429"/>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Shipment Mode</a:t>
          </a:r>
        </a:p>
      </dsp:txBody>
      <dsp:txXfrm>
        <a:off x="5210535" y="472847"/>
        <a:ext cx="849420" cy="671183"/>
      </dsp:txXfrm>
    </dsp:sp>
    <dsp:sp modelId="{302C7E1A-B063-42C1-9867-0849F7B3B814}">
      <dsp:nvSpPr>
        <dsp:cNvPr id="0" name=""/>
        <dsp:cNvSpPr/>
      </dsp:nvSpPr>
      <dsp:spPr>
        <a:xfrm rot="19200000">
          <a:off x="4201141" y="2255633"/>
          <a:ext cx="2665792" cy="362839"/>
        </a:xfrm>
        <a:prstGeom prst="leftArrow">
          <a:avLst>
            <a:gd name="adj1" fmla="val 60000"/>
            <a:gd name="adj2" fmla="val 5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7E16AD6E-9191-4672-98AB-C6345E40D540}">
      <dsp:nvSpPr>
        <dsp:cNvPr id="0" name=""/>
        <dsp:cNvSpPr/>
      </dsp:nvSpPr>
      <dsp:spPr>
        <a:xfrm>
          <a:off x="6109503" y="1223810"/>
          <a:ext cx="891184" cy="712947"/>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Date/Time</a:t>
          </a:r>
        </a:p>
      </dsp:txBody>
      <dsp:txXfrm>
        <a:off x="6130385" y="1244692"/>
        <a:ext cx="849420" cy="671183"/>
      </dsp:txXfrm>
    </dsp:sp>
    <dsp:sp modelId="{EA3AFA50-D05F-4173-89DB-5668161F47D1}">
      <dsp:nvSpPr>
        <dsp:cNvPr id="0" name=""/>
        <dsp:cNvSpPr/>
      </dsp:nvSpPr>
      <dsp:spPr>
        <a:xfrm rot="20400000">
          <a:off x="4570075" y="2894646"/>
          <a:ext cx="2665792" cy="362839"/>
        </a:xfrm>
        <a:prstGeom prst="leftArrow">
          <a:avLst>
            <a:gd name="adj1" fmla="val 60000"/>
            <a:gd name="adj2" fmla="val 50000"/>
          </a:avLst>
        </a:prstGeom>
        <a:gradFill rotWithShape="0">
          <a:gsLst>
            <a:gs pos="0">
              <a:schemeClr val="accent2">
                <a:hueOff val="3327020"/>
                <a:satOff val="4718"/>
                <a:lumOff val="16209"/>
                <a:alphaOff val="0"/>
                <a:tint val="68000"/>
                <a:alpha val="90000"/>
                <a:lumMod val="100000"/>
              </a:schemeClr>
            </a:gs>
            <a:gs pos="100000">
              <a:schemeClr val="accent2">
                <a:hueOff val="3327020"/>
                <a:satOff val="4718"/>
                <a:lumOff val="16209"/>
                <a:alphaOff val="0"/>
                <a:tint val="90000"/>
                <a:lumMod val="95000"/>
              </a:schemeClr>
            </a:gs>
          </a:gsLst>
          <a:lin ang="5400000" scaled="1"/>
        </a:gradFill>
        <a:ln>
          <a:noFill/>
        </a:ln>
        <a:effectLst/>
      </dsp:spPr>
      <dsp:style>
        <a:lnRef idx="0">
          <a:scrgbClr r="0" g="0" b="0"/>
        </a:lnRef>
        <a:fillRef idx="2">
          <a:scrgbClr r="0" g="0" b="0"/>
        </a:fillRef>
        <a:effectRef idx="1">
          <a:scrgbClr r="0" g="0" b="0"/>
        </a:effectRef>
        <a:fontRef idx="minor">
          <a:schemeClr val="dk1"/>
        </a:fontRef>
      </dsp:style>
    </dsp:sp>
    <dsp:sp modelId="{88BD0A97-25CC-4D60-8905-909EF70EEDA4}">
      <dsp:nvSpPr>
        <dsp:cNvPr id="0" name=""/>
        <dsp:cNvSpPr/>
      </dsp:nvSpPr>
      <dsp:spPr>
        <a:xfrm>
          <a:off x="6709892" y="2263715"/>
          <a:ext cx="891184" cy="712947"/>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Call Center</a:t>
          </a:r>
        </a:p>
      </dsp:txBody>
      <dsp:txXfrm>
        <a:off x="6730774" y="2284597"/>
        <a:ext cx="849420" cy="671183"/>
      </dsp:txXfrm>
    </dsp:sp>
    <dsp:sp modelId="{FB087544-1204-46F0-ADE9-388070362EE8}">
      <dsp:nvSpPr>
        <dsp:cNvPr id="0" name=""/>
        <dsp:cNvSpPr/>
      </dsp:nvSpPr>
      <dsp:spPr>
        <a:xfrm>
          <a:off x="4698205" y="3621305"/>
          <a:ext cx="2665792" cy="362839"/>
        </a:xfrm>
        <a:prstGeom prst="leftArrow">
          <a:avLst>
            <a:gd name="adj1" fmla="val 60000"/>
            <a:gd name="adj2" fmla="val 50000"/>
          </a:avLst>
        </a:prstGeom>
        <a:gradFill rotWithShape="0">
          <a:gsLst>
            <a:gs pos="0">
              <a:schemeClr val="accent2">
                <a:hueOff val="3742897"/>
                <a:satOff val="5308"/>
                <a:lumOff val="18235"/>
                <a:alphaOff val="0"/>
                <a:tint val="68000"/>
                <a:alpha val="90000"/>
                <a:lumMod val="100000"/>
              </a:schemeClr>
            </a:gs>
            <a:gs pos="100000">
              <a:schemeClr val="accent2">
                <a:hueOff val="3742897"/>
                <a:satOff val="5308"/>
                <a:lumOff val="18235"/>
                <a:alphaOff val="0"/>
                <a:tint val="90000"/>
                <a:lumMod val="95000"/>
              </a:schemeClr>
            </a:gs>
          </a:gsLst>
          <a:lin ang="5400000" scaled="1"/>
        </a:gradFill>
        <a:ln>
          <a:noFill/>
        </a:ln>
        <a:effectLst/>
      </dsp:spPr>
      <dsp:style>
        <a:lnRef idx="0">
          <a:scrgbClr r="0" g="0" b="0"/>
        </a:lnRef>
        <a:fillRef idx="2">
          <a:scrgbClr r="0" g="0" b="0"/>
        </a:fillRef>
        <a:effectRef idx="1">
          <a:scrgbClr r="0" g="0" b="0"/>
        </a:effectRef>
        <a:fontRef idx="minor">
          <a:schemeClr val="dk1"/>
        </a:fontRef>
      </dsp:style>
    </dsp:sp>
    <dsp:sp modelId="{7E2115C5-3018-4CE6-874D-28913762A3A2}">
      <dsp:nvSpPr>
        <dsp:cNvPr id="0" name=""/>
        <dsp:cNvSpPr/>
      </dsp:nvSpPr>
      <dsp:spPr>
        <a:xfrm>
          <a:off x="6918405" y="3446251"/>
          <a:ext cx="891184" cy="712947"/>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Web and catalog pages</a:t>
          </a:r>
        </a:p>
      </dsp:txBody>
      <dsp:txXfrm>
        <a:off x="6939287" y="3467133"/>
        <a:ext cx="849420" cy="6711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7F4F18-CC56-48CE-B4ED-0A4CDFDE3B32}">
      <dsp:nvSpPr>
        <dsp:cNvPr id="0" name=""/>
        <dsp:cNvSpPr/>
      </dsp:nvSpPr>
      <dsp:spPr>
        <a:xfrm>
          <a:off x="0" y="416400"/>
          <a:ext cx="8382000" cy="630000"/>
        </a:xfrm>
        <a:prstGeom prst="rect">
          <a:avLst/>
        </a:prstGeom>
        <a:solidFill>
          <a:schemeClr val="accent6">
            <a:alpha val="90000"/>
            <a:tint val="40000"/>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FE8F82B-CF97-4333-88C6-C03C5E8ED2AA}">
      <dsp:nvSpPr>
        <dsp:cNvPr id="0" name=""/>
        <dsp:cNvSpPr/>
      </dsp:nvSpPr>
      <dsp:spPr>
        <a:xfrm>
          <a:off x="419100" y="47400"/>
          <a:ext cx="5867400" cy="738000"/>
        </a:xfrm>
        <a:prstGeom prst="roundRect">
          <a:avLst/>
        </a:prstGeom>
        <a:solidFill>
          <a:schemeClr val="lt1">
            <a:hueOff val="0"/>
            <a:satOff val="0"/>
            <a:lumOff val="0"/>
            <a:alphaOff val="0"/>
          </a:schemeClr>
        </a:solidFill>
        <a:ln w="22225" cap="rnd"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marL="0" lvl="0" indent="0" algn="l" defTabSz="1111250">
            <a:lnSpc>
              <a:spcPct val="90000"/>
            </a:lnSpc>
            <a:spcBef>
              <a:spcPct val="0"/>
            </a:spcBef>
            <a:spcAft>
              <a:spcPct val="35000"/>
            </a:spcAft>
            <a:buNone/>
          </a:pPr>
          <a:r>
            <a:rPr lang="en-US" sz="2500" kern="1200" dirty="0"/>
            <a:t>Influenced by learning standards at higher government levels</a:t>
          </a:r>
        </a:p>
      </dsp:txBody>
      <dsp:txXfrm>
        <a:off x="455126" y="83426"/>
        <a:ext cx="5795348" cy="665948"/>
      </dsp:txXfrm>
    </dsp:sp>
    <dsp:sp modelId="{17FAB79F-08C3-40A2-B3C4-0821B3A07E54}">
      <dsp:nvSpPr>
        <dsp:cNvPr id="0" name=""/>
        <dsp:cNvSpPr/>
      </dsp:nvSpPr>
      <dsp:spPr>
        <a:xfrm>
          <a:off x="0" y="1550400"/>
          <a:ext cx="8382000" cy="630000"/>
        </a:xfrm>
        <a:prstGeom prst="rect">
          <a:avLst/>
        </a:prstGeom>
        <a:solidFill>
          <a:schemeClr val="accent6">
            <a:alpha val="90000"/>
            <a:tint val="40000"/>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151C81-5484-4268-A153-CC3624F74B4D}">
      <dsp:nvSpPr>
        <dsp:cNvPr id="0" name=""/>
        <dsp:cNvSpPr/>
      </dsp:nvSpPr>
      <dsp:spPr>
        <a:xfrm>
          <a:off x="419100" y="1181400"/>
          <a:ext cx="5867400" cy="738000"/>
        </a:xfrm>
        <a:prstGeom prst="roundRect">
          <a:avLst/>
        </a:prstGeom>
        <a:solidFill>
          <a:schemeClr val="lt1">
            <a:hueOff val="0"/>
            <a:satOff val="0"/>
            <a:lumOff val="0"/>
            <a:alphaOff val="0"/>
          </a:schemeClr>
        </a:solidFill>
        <a:ln w="22225" cap="rnd"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marL="0" lvl="0" indent="0" algn="l" defTabSz="1111250">
            <a:lnSpc>
              <a:spcPct val="90000"/>
            </a:lnSpc>
            <a:spcBef>
              <a:spcPct val="0"/>
            </a:spcBef>
            <a:spcAft>
              <a:spcPct val="35000"/>
            </a:spcAft>
            <a:buNone/>
          </a:pPr>
          <a:r>
            <a:rPr lang="en-US" sz="2500" kern="1200" dirty="0"/>
            <a:t>Local school districts with autonomy</a:t>
          </a:r>
        </a:p>
      </dsp:txBody>
      <dsp:txXfrm>
        <a:off x="455126" y="1217426"/>
        <a:ext cx="5795348" cy="665948"/>
      </dsp:txXfrm>
    </dsp:sp>
    <dsp:sp modelId="{D87DCC66-D1AD-4E97-9ECD-93AEF75A6D3E}">
      <dsp:nvSpPr>
        <dsp:cNvPr id="0" name=""/>
        <dsp:cNvSpPr/>
      </dsp:nvSpPr>
      <dsp:spPr>
        <a:xfrm>
          <a:off x="0" y="2684400"/>
          <a:ext cx="8382000" cy="630000"/>
        </a:xfrm>
        <a:prstGeom prst="rect">
          <a:avLst/>
        </a:prstGeom>
        <a:solidFill>
          <a:schemeClr val="accent6">
            <a:alpha val="90000"/>
            <a:tint val="40000"/>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A038F90-0935-4D52-B0F0-8F3436972980}">
      <dsp:nvSpPr>
        <dsp:cNvPr id="0" name=""/>
        <dsp:cNvSpPr/>
      </dsp:nvSpPr>
      <dsp:spPr>
        <a:xfrm>
          <a:off x="419100" y="2315400"/>
          <a:ext cx="5867400" cy="738000"/>
        </a:xfrm>
        <a:prstGeom prst="roundRect">
          <a:avLst/>
        </a:prstGeom>
        <a:solidFill>
          <a:schemeClr val="lt1">
            <a:hueOff val="0"/>
            <a:satOff val="0"/>
            <a:lumOff val="0"/>
            <a:alphaOff val="0"/>
          </a:schemeClr>
        </a:solidFill>
        <a:ln w="22225" cap="rnd"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marL="0" lvl="0" indent="0" algn="l" defTabSz="1111250">
            <a:lnSpc>
              <a:spcPct val="90000"/>
            </a:lnSpc>
            <a:spcBef>
              <a:spcPct val="0"/>
            </a:spcBef>
            <a:spcAft>
              <a:spcPct val="35000"/>
            </a:spcAft>
            <a:buNone/>
          </a:pPr>
          <a:r>
            <a:rPr lang="en-US" sz="2500" kern="1200" dirty="0"/>
            <a:t>Cooperation across school districts to satisfy reporting requirements</a:t>
          </a:r>
        </a:p>
      </dsp:txBody>
      <dsp:txXfrm>
        <a:off x="455126" y="2351426"/>
        <a:ext cx="5795348" cy="665948"/>
      </dsp:txXfrm>
    </dsp:sp>
    <dsp:sp modelId="{74349F13-D9A7-4CB8-991E-FDC1023A4FC6}">
      <dsp:nvSpPr>
        <dsp:cNvPr id="0" name=""/>
        <dsp:cNvSpPr/>
      </dsp:nvSpPr>
      <dsp:spPr>
        <a:xfrm>
          <a:off x="0" y="3818400"/>
          <a:ext cx="8382000" cy="630000"/>
        </a:xfrm>
        <a:prstGeom prst="rect">
          <a:avLst/>
        </a:prstGeom>
        <a:solidFill>
          <a:schemeClr val="accent6">
            <a:alpha val="90000"/>
            <a:tint val="40000"/>
            <a:hueOff val="0"/>
            <a:satOff val="0"/>
            <a:lumOff val="0"/>
            <a:alphaOff val="0"/>
          </a:schemeClr>
        </a:solidFill>
        <a:ln w="22225"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E0C49A7-1B74-4F4C-A105-FAF08F8319CE}">
      <dsp:nvSpPr>
        <dsp:cNvPr id="0" name=""/>
        <dsp:cNvSpPr/>
      </dsp:nvSpPr>
      <dsp:spPr>
        <a:xfrm>
          <a:off x="419100" y="3449400"/>
          <a:ext cx="5867400" cy="738000"/>
        </a:xfrm>
        <a:prstGeom prst="roundRect">
          <a:avLst/>
        </a:prstGeom>
        <a:solidFill>
          <a:schemeClr val="lt1">
            <a:hueOff val="0"/>
            <a:satOff val="0"/>
            <a:lumOff val="0"/>
            <a:alphaOff val="0"/>
          </a:schemeClr>
        </a:solidFill>
        <a:ln w="22225" cap="rnd"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1774" tIns="0" rIns="221774" bIns="0" numCol="1" spcCol="1270" anchor="ctr" anchorCtr="0">
          <a:noAutofit/>
        </a:bodyPr>
        <a:lstStyle/>
        <a:p>
          <a:pPr marL="0" lvl="0" indent="0" algn="l" defTabSz="1111250">
            <a:lnSpc>
              <a:spcPct val="90000"/>
            </a:lnSpc>
            <a:spcBef>
              <a:spcPct val="0"/>
            </a:spcBef>
            <a:spcAft>
              <a:spcPct val="35000"/>
            </a:spcAft>
            <a:buNone/>
          </a:pPr>
          <a:r>
            <a:rPr lang="en-US" sz="2500" kern="1200" dirty="0"/>
            <a:t>Federated data warehouse approach</a:t>
          </a:r>
        </a:p>
      </dsp:txBody>
      <dsp:txXfrm>
        <a:off x="455126" y="3485426"/>
        <a:ext cx="5795348" cy="66594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2577C1-7923-40C3-933E-39925724102F}">
      <dsp:nvSpPr>
        <dsp:cNvPr id="0" name=""/>
        <dsp:cNvSpPr/>
      </dsp:nvSpPr>
      <dsp:spPr>
        <a:xfrm>
          <a:off x="1980" y="1689004"/>
          <a:ext cx="1339757" cy="133975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BE3C060C-0615-477B-8F46-FC8B338196F6}">
      <dsp:nvSpPr>
        <dsp:cNvPr id="0" name=""/>
        <dsp:cNvSpPr/>
      </dsp:nvSpPr>
      <dsp:spPr>
        <a:xfrm rot="17700000">
          <a:off x="474050" y="596828"/>
          <a:ext cx="1665467" cy="8026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0800" tIns="0" rIns="0" bIns="0" numCol="1" spcCol="1270" anchor="ctr" anchorCtr="0">
          <a:noAutofit/>
        </a:bodyPr>
        <a:lstStyle/>
        <a:p>
          <a:pPr marL="0" lvl="0" indent="0" algn="l" defTabSz="889000">
            <a:lnSpc>
              <a:spcPct val="90000"/>
            </a:lnSpc>
            <a:spcBef>
              <a:spcPct val="0"/>
            </a:spcBef>
            <a:spcAft>
              <a:spcPct val="35000"/>
            </a:spcAft>
            <a:buNone/>
          </a:pPr>
          <a:r>
            <a:rPr lang="en-US" sz="2000" kern="1200">
              <a:solidFill>
                <a:srgbClr val="000000">
                  <a:hueOff val="0"/>
                  <a:satOff val="0"/>
                  <a:lumOff val="0"/>
                  <a:alphaOff val="0"/>
                </a:srgbClr>
              </a:solidFill>
              <a:latin typeface="Arial"/>
              <a:ea typeface="ＭＳ Ｐゴシック"/>
              <a:cs typeface="+mn-cs"/>
            </a:rPr>
            <a:t>Accountability laws</a:t>
          </a:r>
          <a:endParaRPr lang="en-US" sz="2000" kern="1200" dirty="0">
            <a:solidFill>
              <a:srgbClr val="000000">
                <a:hueOff val="0"/>
                <a:satOff val="0"/>
                <a:lumOff val="0"/>
                <a:alphaOff val="0"/>
              </a:srgbClr>
            </a:solidFill>
            <a:latin typeface="Arial"/>
            <a:ea typeface="ＭＳ Ｐゴシック"/>
            <a:cs typeface="+mn-cs"/>
          </a:endParaRPr>
        </a:p>
      </dsp:txBody>
      <dsp:txXfrm>
        <a:off x="474050" y="596828"/>
        <a:ext cx="1665467" cy="802626"/>
      </dsp:txXfrm>
    </dsp:sp>
    <dsp:sp modelId="{E4F7A0C1-026F-4008-BE1B-E9066EE893F7}">
      <dsp:nvSpPr>
        <dsp:cNvPr id="0" name=""/>
        <dsp:cNvSpPr/>
      </dsp:nvSpPr>
      <dsp:spPr>
        <a:xfrm>
          <a:off x="1442653" y="2011173"/>
          <a:ext cx="695419" cy="695419"/>
        </a:xfrm>
        <a:prstGeom prst="ellipse">
          <a:avLst/>
        </a:prstGeom>
        <a:gradFill rotWithShape="0">
          <a:gsLst>
            <a:gs pos="0">
              <a:srgbClr val="333399">
                <a:shade val="50000"/>
                <a:hueOff val="0"/>
                <a:satOff val="0"/>
                <a:lumOff val="0"/>
                <a:alphaOff val="0"/>
                <a:tint val="100000"/>
                <a:shade val="100000"/>
                <a:satMod val="130000"/>
              </a:srgbClr>
            </a:gs>
            <a:gs pos="100000">
              <a:srgbClr val="333399">
                <a:shade val="5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6BB331BD-AF34-42A2-9F63-F5D1AAC2C61B}">
      <dsp:nvSpPr>
        <dsp:cNvPr id="0" name=""/>
        <dsp:cNvSpPr/>
      </dsp:nvSpPr>
      <dsp:spPr>
        <a:xfrm rot="17700000">
          <a:off x="619024"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marL="0" lvl="0" indent="0" algn="r" defTabSz="622300">
            <a:lnSpc>
              <a:spcPct val="90000"/>
            </a:lnSpc>
            <a:spcBef>
              <a:spcPct val="0"/>
            </a:spcBef>
            <a:spcAft>
              <a:spcPct val="35000"/>
            </a:spcAft>
            <a:buNone/>
          </a:pPr>
          <a:r>
            <a:rPr lang="en-US" sz="1400" kern="1200" dirty="0">
              <a:solidFill>
                <a:srgbClr val="000000">
                  <a:hueOff val="0"/>
                  <a:satOff val="0"/>
                  <a:lumOff val="0"/>
                  <a:alphaOff val="0"/>
                </a:srgbClr>
              </a:solidFill>
              <a:latin typeface="Arial"/>
              <a:ea typeface="ＭＳ Ｐゴシック"/>
              <a:cs typeface="+mn-cs"/>
            </a:rPr>
            <a:t>1997 (initial law)</a:t>
          </a:r>
        </a:p>
      </dsp:txBody>
      <dsp:txXfrm>
        <a:off x="619024" y="2979086"/>
        <a:ext cx="1440707" cy="694655"/>
      </dsp:txXfrm>
    </dsp:sp>
    <dsp:sp modelId="{21D04055-4890-452B-AAFA-3E1E84302EAE}">
      <dsp:nvSpPr>
        <dsp:cNvPr id="0" name=""/>
        <dsp:cNvSpPr/>
      </dsp:nvSpPr>
      <dsp:spPr>
        <a:xfrm rot="17700000">
          <a:off x="1520993"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500EFBF2-A7F6-4E99-8A45-4F29573FA27E}">
      <dsp:nvSpPr>
        <dsp:cNvPr id="0" name=""/>
        <dsp:cNvSpPr/>
      </dsp:nvSpPr>
      <dsp:spPr>
        <a:xfrm>
          <a:off x="2238880" y="2011173"/>
          <a:ext cx="695419" cy="69541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09C4D869-1CBE-4C88-B6F3-E938EA2071F1}">
      <dsp:nvSpPr>
        <dsp:cNvPr id="0" name=""/>
        <dsp:cNvSpPr/>
      </dsp:nvSpPr>
      <dsp:spPr>
        <a:xfrm rot="17700000">
          <a:off x="1415251"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marL="0" lvl="0" indent="0" algn="r" defTabSz="622300">
            <a:lnSpc>
              <a:spcPct val="90000"/>
            </a:lnSpc>
            <a:spcBef>
              <a:spcPct val="0"/>
            </a:spcBef>
            <a:spcAft>
              <a:spcPct val="35000"/>
            </a:spcAft>
            <a:buNone/>
          </a:pPr>
          <a:r>
            <a:rPr lang="en-US" sz="1400" kern="1200" dirty="0">
              <a:solidFill>
                <a:srgbClr val="000000">
                  <a:hueOff val="0"/>
                  <a:satOff val="0"/>
                  <a:lumOff val="0"/>
                  <a:alphaOff val="0"/>
                </a:srgbClr>
              </a:solidFill>
              <a:latin typeface="Arial"/>
              <a:ea typeface="ＭＳ Ｐゴシック"/>
              <a:cs typeface="+mn-cs"/>
            </a:rPr>
            <a:t>2004 (student growth)</a:t>
          </a:r>
        </a:p>
      </dsp:txBody>
      <dsp:txXfrm>
        <a:off x="1415251" y="2979086"/>
        <a:ext cx="1440707" cy="694655"/>
      </dsp:txXfrm>
    </dsp:sp>
    <dsp:sp modelId="{F8B1497E-8448-4F07-9B18-09A9C33684D2}">
      <dsp:nvSpPr>
        <dsp:cNvPr id="0" name=""/>
        <dsp:cNvSpPr/>
      </dsp:nvSpPr>
      <dsp:spPr>
        <a:xfrm rot="17700000">
          <a:off x="2317220"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FF9F5D97-1BD2-4F5E-BACE-B60ACD6624AC}">
      <dsp:nvSpPr>
        <dsp:cNvPr id="0" name=""/>
        <dsp:cNvSpPr/>
      </dsp:nvSpPr>
      <dsp:spPr>
        <a:xfrm>
          <a:off x="3035107" y="2011173"/>
          <a:ext cx="695419" cy="69541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2EA1A9C3-DE64-4173-9849-6454FC0373BA}">
      <dsp:nvSpPr>
        <dsp:cNvPr id="0" name=""/>
        <dsp:cNvSpPr/>
      </dsp:nvSpPr>
      <dsp:spPr>
        <a:xfrm rot="17700000">
          <a:off x="2211479"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marL="0" lvl="0" indent="0" algn="r" defTabSz="622300">
            <a:lnSpc>
              <a:spcPct val="90000"/>
            </a:lnSpc>
            <a:spcBef>
              <a:spcPct val="0"/>
            </a:spcBef>
            <a:spcAft>
              <a:spcPct val="35000"/>
            </a:spcAft>
            <a:buNone/>
          </a:pPr>
          <a:r>
            <a:rPr lang="en-US" sz="1400" kern="1200" dirty="0">
              <a:solidFill>
                <a:srgbClr val="000000">
                  <a:hueOff val="0"/>
                  <a:satOff val="0"/>
                  <a:lumOff val="0"/>
                  <a:alphaOff val="0"/>
                </a:srgbClr>
              </a:solidFill>
              <a:latin typeface="Arial"/>
              <a:ea typeface="ＭＳ Ｐゴシック"/>
              <a:cs typeface="+mn-cs"/>
            </a:rPr>
            <a:t>2007 (more student growth)</a:t>
          </a:r>
        </a:p>
      </dsp:txBody>
      <dsp:txXfrm>
        <a:off x="2211479" y="2979086"/>
        <a:ext cx="1440707" cy="694655"/>
      </dsp:txXfrm>
    </dsp:sp>
    <dsp:sp modelId="{48EB0C22-11CD-432D-B90D-F122B1643D90}">
      <dsp:nvSpPr>
        <dsp:cNvPr id="0" name=""/>
        <dsp:cNvSpPr/>
      </dsp:nvSpPr>
      <dsp:spPr>
        <a:xfrm rot="17700000">
          <a:off x="3113447"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06BCDDFA-59C1-4FF0-8808-AB0CDFAAB5E3}">
      <dsp:nvSpPr>
        <dsp:cNvPr id="0" name=""/>
        <dsp:cNvSpPr/>
      </dsp:nvSpPr>
      <dsp:spPr>
        <a:xfrm>
          <a:off x="3831442" y="1689004"/>
          <a:ext cx="1339757" cy="1339757"/>
        </a:xfrm>
        <a:prstGeom prst="donut">
          <a:avLst>
            <a:gd name="adj" fmla="val 20000"/>
          </a:avLst>
        </a:prstGeom>
        <a:gradFill rotWithShape="0">
          <a:gsLst>
            <a:gs pos="0">
              <a:srgbClr val="333399">
                <a:shade val="60000"/>
                <a:hueOff val="0"/>
                <a:satOff val="0"/>
                <a:lumOff val="0"/>
                <a:alphaOff val="0"/>
                <a:tint val="100000"/>
                <a:shade val="100000"/>
                <a:satMod val="130000"/>
              </a:srgbClr>
            </a:gs>
            <a:gs pos="100000">
              <a:srgbClr val="333399">
                <a:shade val="60000"/>
                <a:hueOff val="0"/>
                <a:satOff val="0"/>
                <a:lumOff val="0"/>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7C1C1CF-8508-47E5-A5CE-313313BEF96B}">
      <dsp:nvSpPr>
        <dsp:cNvPr id="0" name=""/>
        <dsp:cNvSpPr/>
      </dsp:nvSpPr>
      <dsp:spPr>
        <a:xfrm rot="17700000">
          <a:off x="4303512" y="596828"/>
          <a:ext cx="1665467" cy="8026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0800" tIns="0" rIns="0" bIns="0" numCol="1" spcCol="1270" anchor="ctr" anchorCtr="0">
          <a:noAutofit/>
        </a:bodyPr>
        <a:lstStyle/>
        <a:p>
          <a:pPr marL="0" lvl="0" indent="0" algn="l" defTabSz="889000">
            <a:lnSpc>
              <a:spcPct val="90000"/>
            </a:lnSpc>
            <a:spcBef>
              <a:spcPct val="0"/>
            </a:spcBef>
            <a:spcAft>
              <a:spcPct val="35000"/>
            </a:spcAft>
            <a:buNone/>
          </a:pPr>
          <a:r>
            <a:rPr lang="en-US" sz="2000" kern="1200" dirty="0">
              <a:solidFill>
                <a:srgbClr val="000000">
                  <a:hueOff val="0"/>
                  <a:satOff val="0"/>
                  <a:lumOff val="0"/>
                  <a:alphaOff val="0"/>
                </a:srgbClr>
              </a:solidFill>
              <a:latin typeface="Arial"/>
              <a:ea typeface="ＭＳ Ｐゴシック"/>
              <a:cs typeface="+mn-cs"/>
            </a:rPr>
            <a:t>Data warehouse projects</a:t>
          </a:r>
        </a:p>
      </dsp:txBody>
      <dsp:txXfrm>
        <a:off x="4303512" y="596828"/>
        <a:ext cx="1665467" cy="802626"/>
      </dsp:txXfrm>
    </dsp:sp>
    <dsp:sp modelId="{C75D1E73-40DA-424C-958F-7D117A86C196}">
      <dsp:nvSpPr>
        <dsp:cNvPr id="0" name=""/>
        <dsp:cNvSpPr/>
      </dsp:nvSpPr>
      <dsp:spPr>
        <a:xfrm>
          <a:off x="5272114" y="2011173"/>
          <a:ext cx="695419" cy="695419"/>
        </a:xfrm>
        <a:prstGeom prst="ellipse">
          <a:avLst/>
        </a:prstGeom>
        <a:gradFill rotWithShape="0">
          <a:gsLst>
            <a:gs pos="0">
              <a:srgbClr val="333399">
                <a:shade val="50000"/>
                <a:hueOff val="0"/>
                <a:satOff val="-32532"/>
                <a:lumOff val="52778"/>
                <a:alphaOff val="0"/>
                <a:tint val="100000"/>
                <a:shade val="100000"/>
                <a:satMod val="130000"/>
              </a:srgbClr>
            </a:gs>
            <a:gs pos="100000">
              <a:srgbClr val="333399">
                <a:shade val="50000"/>
                <a:hueOff val="0"/>
                <a:satOff val="-32532"/>
                <a:lumOff val="52778"/>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96E1C36C-C9E4-42D5-AAE7-DF5B03098A71}">
      <dsp:nvSpPr>
        <dsp:cNvPr id="0" name=""/>
        <dsp:cNvSpPr/>
      </dsp:nvSpPr>
      <dsp:spPr>
        <a:xfrm rot="17700000">
          <a:off x="4448486"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marL="0" lvl="0" indent="0" algn="r" defTabSz="622300">
            <a:lnSpc>
              <a:spcPct val="90000"/>
            </a:lnSpc>
            <a:spcBef>
              <a:spcPct val="0"/>
            </a:spcBef>
            <a:spcAft>
              <a:spcPct val="35000"/>
            </a:spcAft>
            <a:buNone/>
          </a:pPr>
          <a:r>
            <a:rPr lang="en-US" sz="1400" kern="1200" dirty="0">
              <a:solidFill>
                <a:srgbClr val="000000">
                  <a:hueOff val="0"/>
                  <a:satOff val="0"/>
                  <a:lumOff val="0"/>
                  <a:alphaOff val="0"/>
                </a:srgbClr>
              </a:solidFill>
              <a:latin typeface="Arial"/>
              <a:ea typeface="ＭＳ Ｐゴシック"/>
              <a:cs typeface="+mn-cs"/>
            </a:rPr>
            <a:t>2002 (basic accountability)</a:t>
          </a:r>
        </a:p>
      </dsp:txBody>
      <dsp:txXfrm>
        <a:off x="4448486" y="2979086"/>
        <a:ext cx="1440707" cy="694655"/>
      </dsp:txXfrm>
    </dsp:sp>
    <dsp:sp modelId="{06F062C7-1B56-48F7-817C-AD93E45D55DF}">
      <dsp:nvSpPr>
        <dsp:cNvPr id="0" name=""/>
        <dsp:cNvSpPr/>
      </dsp:nvSpPr>
      <dsp:spPr>
        <a:xfrm rot="17700000">
          <a:off x="5350454"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A878A1F4-9708-4ADB-9FE0-869307908723}">
      <dsp:nvSpPr>
        <dsp:cNvPr id="0" name=""/>
        <dsp:cNvSpPr/>
      </dsp:nvSpPr>
      <dsp:spPr>
        <a:xfrm>
          <a:off x="6068342" y="2011173"/>
          <a:ext cx="695419" cy="695419"/>
        </a:xfrm>
        <a:prstGeom prst="ellipse">
          <a:avLst/>
        </a:prstGeom>
        <a:gradFill rotWithShape="0">
          <a:gsLst>
            <a:gs pos="0">
              <a:srgbClr val="333399">
                <a:shade val="50000"/>
                <a:hueOff val="0"/>
                <a:satOff val="-21688"/>
                <a:lumOff val="35185"/>
                <a:alphaOff val="0"/>
                <a:tint val="100000"/>
                <a:shade val="100000"/>
                <a:satMod val="130000"/>
              </a:srgbClr>
            </a:gs>
            <a:gs pos="100000">
              <a:srgbClr val="333399">
                <a:shade val="50000"/>
                <a:hueOff val="0"/>
                <a:satOff val="-21688"/>
                <a:lumOff val="35185"/>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AD18889-2DD9-4448-ADEB-E38E615F9C6E}">
      <dsp:nvSpPr>
        <dsp:cNvPr id="0" name=""/>
        <dsp:cNvSpPr/>
      </dsp:nvSpPr>
      <dsp:spPr>
        <a:xfrm rot="17700000">
          <a:off x="5244713"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marL="0" lvl="0" indent="0" algn="r" defTabSz="622300">
            <a:lnSpc>
              <a:spcPct val="90000"/>
            </a:lnSpc>
            <a:spcBef>
              <a:spcPct val="0"/>
            </a:spcBef>
            <a:spcAft>
              <a:spcPct val="35000"/>
            </a:spcAft>
            <a:buNone/>
          </a:pPr>
          <a:r>
            <a:rPr lang="en-US" sz="1400" kern="1200" dirty="0">
              <a:solidFill>
                <a:srgbClr val="000000">
                  <a:hueOff val="0"/>
                  <a:satOff val="0"/>
                  <a:lumOff val="0"/>
                  <a:alphaOff val="0"/>
                </a:srgbClr>
              </a:solidFill>
              <a:latin typeface="Arial"/>
              <a:ea typeface="ＭＳ Ｐゴシック"/>
              <a:cs typeface="+mn-cs"/>
            </a:rPr>
            <a:t>2007 (student growth extension and web portals)</a:t>
          </a:r>
        </a:p>
      </dsp:txBody>
      <dsp:txXfrm>
        <a:off x="5244713" y="2979086"/>
        <a:ext cx="1440707" cy="694655"/>
      </dsp:txXfrm>
    </dsp:sp>
    <dsp:sp modelId="{56A5EC5E-8494-4F1F-B918-F0EC9A5D3C9B}">
      <dsp:nvSpPr>
        <dsp:cNvPr id="0" name=""/>
        <dsp:cNvSpPr/>
      </dsp:nvSpPr>
      <dsp:spPr>
        <a:xfrm rot="17700000">
          <a:off x="6146681"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 modelId="{8B6B2B18-3358-4D9D-8987-EECF0F49F44A}">
      <dsp:nvSpPr>
        <dsp:cNvPr id="0" name=""/>
        <dsp:cNvSpPr/>
      </dsp:nvSpPr>
      <dsp:spPr>
        <a:xfrm>
          <a:off x="6864569" y="2011173"/>
          <a:ext cx="695419" cy="695419"/>
        </a:xfrm>
        <a:prstGeom prst="ellipse">
          <a:avLst/>
        </a:prstGeom>
        <a:gradFill rotWithShape="0">
          <a:gsLst>
            <a:gs pos="0">
              <a:srgbClr val="333399">
                <a:shade val="50000"/>
                <a:hueOff val="0"/>
                <a:satOff val="-10844"/>
                <a:lumOff val="17593"/>
                <a:alphaOff val="0"/>
                <a:tint val="100000"/>
                <a:shade val="100000"/>
                <a:satMod val="130000"/>
              </a:srgbClr>
            </a:gs>
            <a:gs pos="100000">
              <a:srgbClr val="333399">
                <a:shade val="50000"/>
                <a:hueOff val="0"/>
                <a:satOff val="-10844"/>
                <a:lumOff val="17593"/>
                <a:alphaOff val="0"/>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8C3D3AEB-1E04-4CA3-BA9A-53A17B27DD41}">
      <dsp:nvSpPr>
        <dsp:cNvPr id="0" name=""/>
        <dsp:cNvSpPr/>
      </dsp:nvSpPr>
      <dsp:spPr>
        <a:xfrm rot="17700000">
          <a:off x="6040940" y="2979086"/>
          <a:ext cx="1440707" cy="6946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35560" bIns="0" numCol="1" spcCol="1270" anchor="ctr" anchorCtr="0">
          <a:noAutofit/>
        </a:bodyPr>
        <a:lstStyle/>
        <a:p>
          <a:pPr marL="0" lvl="0" indent="0" algn="r" defTabSz="622300">
            <a:lnSpc>
              <a:spcPct val="90000"/>
            </a:lnSpc>
            <a:spcBef>
              <a:spcPct val="0"/>
            </a:spcBef>
            <a:spcAft>
              <a:spcPct val="35000"/>
            </a:spcAft>
            <a:buNone/>
          </a:pPr>
          <a:r>
            <a:rPr lang="en-US" sz="1400" kern="1200" dirty="0">
              <a:solidFill>
                <a:srgbClr val="000000">
                  <a:hueOff val="0"/>
                  <a:satOff val="0"/>
                  <a:lumOff val="0"/>
                  <a:alphaOff val="0"/>
                </a:srgbClr>
              </a:solidFill>
              <a:latin typeface="Arial"/>
              <a:ea typeface="ＭＳ Ｐゴシック"/>
              <a:cs typeface="+mn-cs"/>
            </a:rPr>
            <a:t>2013 (scope and data integration extensions)</a:t>
          </a:r>
        </a:p>
      </dsp:txBody>
      <dsp:txXfrm>
        <a:off x="6040940" y="2979086"/>
        <a:ext cx="1440707" cy="694655"/>
      </dsp:txXfrm>
    </dsp:sp>
    <dsp:sp modelId="{22F7D505-7036-474F-9B21-0FDE68EB8AB6}">
      <dsp:nvSpPr>
        <dsp:cNvPr id="0" name=""/>
        <dsp:cNvSpPr/>
      </dsp:nvSpPr>
      <dsp:spPr>
        <a:xfrm rot="17700000">
          <a:off x="6942909" y="1044023"/>
          <a:ext cx="1440707" cy="694655"/>
        </a:xfrm>
        <a:prstGeom prst="rect">
          <a:avLst/>
        </a:prstGeom>
        <a:noFill/>
        <a:ln>
          <a:noFill/>
        </a:ln>
        <a:effectLst/>
      </dsp:spPr>
      <dsp:style>
        <a:lnRef idx="0">
          <a:scrgbClr r="0" g="0" b="0"/>
        </a:lnRef>
        <a:fillRef idx="0">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5729BF-A340-4B30-A8FB-5A1411F9DB12}">
      <dsp:nvSpPr>
        <dsp:cNvPr id="0" name=""/>
        <dsp:cNvSpPr/>
      </dsp:nvSpPr>
      <dsp:spPr>
        <a:xfrm>
          <a:off x="2990794" y="2648365"/>
          <a:ext cx="1831397" cy="1831397"/>
        </a:xfrm>
        <a:prstGeom prst="ellipse">
          <a:avLst/>
        </a:prstGeom>
        <a:gradFill rotWithShape="0">
          <a:gsLst>
            <a:gs pos="0">
              <a:srgbClr val="BBE0E3">
                <a:hueOff val="0"/>
                <a:satOff val="0"/>
                <a:lumOff val="0"/>
                <a:alphaOff val="0"/>
                <a:tint val="50000"/>
                <a:satMod val="300000"/>
              </a:srgbClr>
            </a:gs>
            <a:gs pos="35000">
              <a:srgbClr val="BBE0E3">
                <a:hueOff val="0"/>
                <a:satOff val="0"/>
                <a:lumOff val="0"/>
                <a:alphaOff val="0"/>
                <a:tint val="37000"/>
                <a:satMod val="300000"/>
              </a:srgbClr>
            </a:gs>
            <a:gs pos="100000">
              <a:srgbClr val="BBE0E3">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Standardized test results (scale points, number of points, percentage points, performance level), Growth percentile</a:t>
          </a:r>
        </a:p>
      </dsp:txBody>
      <dsp:txXfrm>
        <a:off x="3258996" y="2916567"/>
        <a:ext cx="1294993" cy="1294993"/>
      </dsp:txXfrm>
    </dsp:sp>
    <dsp:sp modelId="{218F2D53-4DA3-440E-9EE7-738A65EA9490}">
      <dsp:nvSpPr>
        <dsp:cNvPr id="0" name=""/>
        <dsp:cNvSpPr/>
      </dsp:nvSpPr>
      <dsp:spPr>
        <a:xfrm rot="10800000">
          <a:off x="856017" y="3303090"/>
          <a:ext cx="2017364" cy="521948"/>
        </a:xfrm>
        <a:prstGeom prst="leftArrow">
          <a:avLst>
            <a:gd name="adj1" fmla="val 60000"/>
            <a:gd name="adj2" fmla="val 5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60B6BA7C-770B-4272-8633-2D2BDC5EDB8C}">
      <dsp:nvSpPr>
        <dsp:cNvPr id="0" name=""/>
        <dsp:cNvSpPr/>
      </dsp:nvSpPr>
      <dsp:spPr>
        <a:xfrm>
          <a:off x="215028" y="3051272"/>
          <a:ext cx="1281978" cy="1025582"/>
        </a:xfrm>
        <a:prstGeom prst="roundRect">
          <a:avLst>
            <a:gd name="adj" fmla="val 10000"/>
          </a:avLst>
        </a:prstGeom>
        <a:gradFill rotWithShape="0">
          <a:gsLst>
            <a:gs pos="0">
              <a:srgbClr val="333399">
                <a:hueOff val="0"/>
                <a:satOff val="0"/>
                <a:lumOff val="0"/>
                <a:alphaOff val="0"/>
                <a:tint val="50000"/>
                <a:satMod val="300000"/>
              </a:srgbClr>
            </a:gs>
            <a:gs pos="35000">
              <a:srgbClr val="333399">
                <a:hueOff val="0"/>
                <a:satOff val="0"/>
                <a:lumOff val="0"/>
                <a:alphaOff val="0"/>
                <a:tint val="37000"/>
                <a:satMod val="300000"/>
              </a:srgbClr>
            </a:gs>
            <a:gs pos="100000">
              <a:srgbClr val="333399">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District</a:t>
          </a:r>
        </a:p>
      </dsp:txBody>
      <dsp:txXfrm>
        <a:off x="245066" y="3081310"/>
        <a:ext cx="1221902" cy="965506"/>
      </dsp:txXfrm>
    </dsp:sp>
    <dsp:sp modelId="{EA248E90-7C08-4F57-B894-ECF3BAFB7E5C}">
      <dsp:nvSpPr>
        <dsp:cNvPr id="0" name=""/>
        <dsp:cNvSpPr/>
      </dsp:nvSpPr>
      <dsp:spPr>
        <a:xfrm rot="12600000">
          <a:off x="1129565" y="2282193"/>
          <a:ext cx="2017364" cy="521948"/>
        </a:xfrm>
        <a:prstGeom prst="leftArrow">
          <a:avLst>
            <a:gd name="adj1" fmla="val 60000"/>
            <a:gd name="adj2" fmla="val 5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115A6B6-6083-4ED0-9893-2642E480546B}">
      <dsp:nvSpPr>
        <dsp:cNvPr id="0" name=""/>
        <dsp:cNvSpPr/>
      </dsp:nvSpPr>
      <dsp:spPr>
        <a:xfrm>
          <a:off x="623714" y="1526034"/>
          <a:ext cx="1281978" cy="1025582"/>
        </a:xfrm>
        <a:prstGeom prst="roundRect">
          <a:avLst>
            <a:gd name="adj" fmla="val 10000"/>
          </a:avLst>
        </a:prstGeom>
        <a:gradFill rotWithShape="0">
          <a:gsLst>
            <a:gs pos="0">
              <a:srgbClr val="333399">
                <a:hueOff val="-2057143"/>
                <a:satOff val="-7143"/>
                <a:lumOff val="8572"/>
                <a:alphaOff val="0"/>
                <a:tint val="50000"/>
                <a:satMod val="300000"/>
              </a:srgbClr>
            </a:gs>
            <a:gs pos="35000">
              <a:srgbClr val="333399">
                <a:hueOff val="-2057143"/>
                <a:satOff val="-7143"/>
                <a:lumOff val="8572"/>
                <a:alphaOff val="0"/>
                <a:tint val="37000"/>
                <a:satMod val="300000"/>
              </a:srgbClr>
            </a:gs>
            <a:gs pos="100000">
              <a:srgbClr val="333399">
                <a:hueOff val="-2057143"/>
                <a:satOff val="-7143"/>
                <a:lumOff val="8572"/>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School</a:t>
          </a:r>
        </a:p>
      </dsp:txBody>
      <dsp:txXfrm>
        <a:off x="653752" y="1556072"/>
        <a:ext cx="1221902" cy="965506"/>
      </dsp:txXfrm>
    </dsp:sp>
    <dsp:sp modelId="{96B38036-1CA8-452E-9E15-508CD0E458F4}">
      <dsp:nvSpPr>
        <dsp:cNvPr id="0" name=""/>
        <dsp:cNvSpPr/>
      </dsp:nvSpPr>
      <dsp:spPr>
        <a:xfrm rot="14400000">
          <a:off x="1876914" y="1534844"/>
          <a:ext cx="2017364" cy="521948"/>
        </a:xfrm>
        <a:prstGeom prst="leftArrow">
          <a:avLst>
            <a:gd name="adj1" fmla="val 60000"/>
            <a:gd name="adj2" fmla="val 5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E3A5BEF-5167-4569-830F-29FDF43ED7F2}">
      <dsp:nvSpPr>
        <dsp:cNvPr id="0" name=""/>
        <dsp:cNvSpPr/>
      </dsp:nvSpPr>
      <dsp:spPr>
        <a:xfrm>
          <a:off x="1740266" y="409483"/>
          <a:ext cx="1281978" cy="1025582"/>
        </a:xfrm>
        <a:prstGeom prst="roundRect">
          <a:avLst>
            <a:gd name="adj" fmla="val 10000"/>
          </a:avLst>
        </a:prstGeom>
        <a:gradFill rotWithShape="0">
          <a:gsLst>
            <a:gs pos="0">
              <a:srgbClr val="333399">
                <a:hueOff val="-4114286"/>
                <a:satOff val="-14287"/>
                <a:lumOff val="17143"/>
                <a:alphaOff val="0"/>
                <a:tint val="50000"/>
                <a:satMod val="300000"/>
              </a:srgbClr>
            </a:gs>
            <a:gs pos="35000">
              <a:srgbClr val="333399">
                <a:hueOff val="-4114286"/>
                <a:satOff val="-14287"/>
                <a:lumOff val="17143"/>
                <a:alphaOff val="0"/>
                <a:tint val="37000"/>
                <a:satMod val="300000"/>
              </a:srgbClr>
            </a:gs>
            <a:gs pos="100000">
              <a:srgbClr val="333399">
                <a:hueOff val="-4114286"/>
                <a:satOff val="-14287"/>
                <a:lumOff val="17143"/>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Student demographics</a:t>
          </a:r>
        </a:p>
      </dsp:txBody>
      <dsp:txXfrm>
        <a:off x="1770304" y="439521"/>
        <a:ext cx="1221902" cy="965506"/>
      </dsp:txXfrm>
    </dsp:sp>
    <dsp:sp modelId="{386393B3-A772-4AD8-BD74-F02313733D5A}">
      <dsp:nvSpPr>
        <dsp:cNvPr id="0" name=""/>
        <dsp:cNvSpPr/>
      </dsp:nvSpPr>
      <dsp:spPr>
        <a:xfrm rot="16200000">
          <a:off x="2897811" y="1261296"/>
          <a:ext cx="2017364" cy="521948"/>
        </a:xfrm>
        <a:prstGeom prst="leftArrow">
          <a:avLst>
            <a:gd name="adj1" fmla="val 60000"/>
            <a:gd name="adj2" fmla="val 5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2CF32ACE-179E-4A60-AE1E-0535AFA0EA47}">
      <dsp:nvSpPr>
        <dsp:cNvPr id="0" name=""/>
        <dsp:cNvSpPr/>
      </dsp:nvSpPr>
      <dsp:spPr>
        <a:xfrm>
          <a:off x="3265504" y="796"/>
          <a:ext cx="1281978" cy="1025582"/>
        </a:xfrm>
        <a:prstGeom prst="roundRect">
          <a:avLst>
            <a:gd name="adj" fmla="val 10000"/>
          </a:avLst>
        </a:prstGeom>
        <a:gradFill rotWithShape="0">
          <a:gsLst>
            <a:gs pos="0">
              <a:srgbClr val="333399">
                <a:hueOff val="-6171429"/>
                <a:satOff val="-21430"/>
                <a:lumOff val="25715"/>
                <a:alphaOff val="0"/>
                <a:tint val="50000"/>
                <a:satMod val="300000"/>
              </a:srgbClr>
            </a:gs>
            <a:gs pos="35000">
              <a:srgbClr val="333399">
                <a:hueOff val="-6171429"/>
                <a:satOff val="-21430"/>
                <a:lumOff val="25715"/>
                <a:alphaOff val="0"/>
                <a:tint val="37000"/>
                <a:satMod val="300000"/>
              </a:srgbClr>
            </a:gs>
            <a:gs pos="100000">
              <a:srgbClr val="333399">
                <a:hueOff val="-6171429"/>
                <a:satOff val="-21430"/>
                <a:lumOff val="25715"/>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Subject</a:t>
          </a:r>
        </a:p>
      </dsp:txBody>
      <dsp:txXfrm>
        <a:off x="3295542" y="30834"/>
        <a:ext cx="1221902" cy="965506"/>
      </dsp:txXfrm>
    </dsp:sp>
    <dsp:sp modelId="{1101B54B-B854-4BBF-BE71-66A538139A8D}">
      <dsp:nvSpPr>
        <dsp:cNvPr id="0" name=""/>
        <dsp:cNvSpPr/>
      </dsp:nvSpPr>
      <dsp:spPr>
        <a:xfrm rot="18000000">
          <a:off x="3918708" y="1534844"/>
          <a:ext cx="2017364" cy="521948"/>
        </a:xfrm>
        <a:prstGeom prst="leftArrow">
          <a:avLst>
            <a:gd name="adj1" fmla="val 60000"/>
            <a:gd name="adj2" fmla="val 5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B4353FE9-8AFD-4B17-B892-694D1A22D491}">
      <dsp:nvSpPr>
        <dsp:cNvPr id="0" name=""/>
        <dsp:cNvSpPr/>
      </dsp:nvSpPr>
      <dsp:spPr>
        <a:xfrm>
          <a:off x="4790742" y="409483"/>
          <a:ext cx="1281978" cy="1025582"/>
        </a:xfrm>
        <a:prstGeom prst="roundRect">
          <a:avLst>
            <a:gd name="adj" fmla="val 10000"/>
          </a:avLst>
        </a:prstGeom>
        <a:gradFill rotWithShape="0">
          <a:gsLst>
            <a:gs pos="0">
              <a:srgbClr val="333399">
                <a:hueOff val="-8228572"/>
                <a:satOff val="-28573"/>
                <a:lumOff val="34286"/>
                <a:alphaOff val="0"/>
                <a:tint val="50000"/>
                <a:satMod val="300000"/>
              </a:srgbClr>
            </a:gs>
            <a:gs pos="35000">
              <a:srgbClr val="333399">
                <a:hueOff val="-8228572"/>
                <a:satOff val="-28573"/>
                <a:lumOff val="34286"/>
                <a:alphaOff val="0"/>
                <a:tint val="37000"/>
                <a:satMod val="300000"/>
              </a:srgbClr>
            </a:gs>
            <a:gs pos="100000">
              <a:srgbClr val="333399">
                <a:hueOff val="-8228572"/>
                <a:satOff val="-28573"/>
                <a:lumOff val="34286"/>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Grade</a:t>
          </a:r>
        </a:p>
      </dsp:txBody>
      <dsp:txXfrm>
        <a:off x="4820780" y="439521"/>
        <a:ext cx="1221902" cy="965506"/>
      </dsp:txXfrm>
    </dsp:sp>
    <dsp:sp modelId="{302C7E1A-B063-42C1-9867-0849F7B3B814}">
      <dsp:nvSpPr>
        <dsp:cNvPr id="0" name=""/>
        <dsp:cNvSpPr/>
      </dsp:nvSpPr>
      <dsp:spPr>
        <a:xfrm rot="19800000">
          <a:off x="4666056" y="2282193"/>
          <a:ext cx="2017364" cy="521948"/>
        </a:xfrm>
        <a:prstGeom prst="leftArrow">
          <a:avLst>
            <a:gd name="adj1" fmla="val 60000"/>
            <a:gd name="adj2" fmla="val 5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7E16AD6E-9191-4672-98AB-C6345E40D540}">
      <dsp:nvSpPr>
        <dsp:cNvPr id="0" name=""/>
        <dsp:cNvSpPr/>
      </dsp:nvSpPr>
      <dsp:spPr>
        <a:xfrm>
          <a:off x="5907294" y="1526034"/>
          <a:ext cx="1281978" cy="1025582"/>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Date/Time</a:t>
          </a:r>
        </a:p>
      </dsp:txBody>
      <dsp:txXfrm>
        <a:off x="5937332" y="1556072"/>
        <a:ext cx="1221902" cy="965506"/>
      </dsp:txXfrm>
    </dsp:sp>
    <dsp:sp modelId="{EA3AFA50-D05F-4173-89DB-5668161F47D1}">
      <dsp:nvSpPr>
        <dsp:cNvPr id="0" name=""/>
        <dsp:cNvSpPr/>
      </dsp:nvSpPr>
      <dsp:spPr>
        <a:xfrm>
          <a:off x="4939605" y="3303090"/>
          <a:ext cx="2017364" cy="521948"/>
        </a:xfrm>
        <a:prstGeom prst="leftArrow">
          <a:avLst>
            <a:gd name="adj1" fmla="val 60000"/>
            <a:gd name="adj2" fmla="val 50000"/>
          </a:avLst>
        </a:prstGeom>
        <a:gradFill rotWithShape="0">
          <a:gsLst>
            <a:gs pos="0">
              <a:schemeClr val="accent2">
                <a:hueOff val="3742897"/>
                <a:satOff val="5308"/>
                <a:lumOff val="18235"/>
                <a:alphaOff val="0"/>
                <a:tint val="68000"/>
                <a:alpha val="90000"/>
                <a:lumMod val="100000"/>
              </a:schemeClr>
            </a:gs>
            <a:gs pos="100000">
              <a:schemeClr val="accent2">
                <a:hueOff val="3742897"/>
                <a:satOff val="5308"/>
                <a:lumOff val="18235"/>
                <a:alphaOff val="0"/>
                <a:tint val="90000"/>
                <a:lumMod val="95000"/>
              </a:schemeClr>
            </a:gs>
          </a:gsLst>
          <a:lin ang="5400000" scaled="1"/>
        </a:gradFill>
        <a:ln>
          <a:noFill/>
        </a:ln>
        <a:effectLst/>
      </dsp:spPr>
      <dsp:style>
        <a:lnRef idx="0">
          <a:scrgbClr r="0" g="0" b="0"/>
        </a:lnRef>
        <a:fillRef idx="2">
          <a:scrgbClr r="0" g="0" b="0"/>
        </a:fillRef>
        <a:effectRef idx="1">
          <a:scrgbClr r="0" g="0" b="0"/>
        </a:effectRef>
        <a:fontRef idx="minor">
          <a:schemeClr val="dk1"/>
        </a:fontRef>
      </dsp:style>
    </dsp:sp>
    <dsp:sp modelId="{88BD0A97-25CC-4D60-8905-909EF70EEDA4}">
      <dsp:nvSpPr>
        <dsp:cNvPr id="0" name=""/>
        <dsp:cNvSpPr/>
      </dsp:nvSpPr>
      <dsp:spPr>
        <a:xfrm>
          <a:off x="6315980" y="3051272"/>
          <a:ext cx="1281978" cy="1025582"/>
        </a:xfrm>
        <a:prstGeom prst="roundRect">
          <a:avLst>
            <a:gd name="adj" fmla="val 10000"/>
          </a:avLst>
        </a:prstGeom>
        <a:gradFill rotWithShape="0">
          <a:gsLst>
            <a:gs pos="0">
              <a:srgbClr val="333399">
                <a:hueOff val="-14400000"/>
                <a:satOff val="-50003"/>
                <a:lumOff val="60001"/>
                <a:alphaOff val="0"/>
                <a:tint val="50000"/>
                <a:satMod val="300000"/>
              </a:srgbClr>
            </a:gs>
            <a:gs pos="35000">
              <a:srgbClr val="333399">
                <a:hueOff val="-14400000"/>
                <a:satOff val="-50003"/>
                <a:lumOff val="60001"/>
                <a:alphaOff val="0"/>
                <a:tint val="37000"/>
                <a:satMod val="300000"/>
              </a:srgbClr>
            </a:gs>
            <a:gs pos="100000">
              <a:srgbClr val="333399">
                <a:hueOff val="-14400000"/>
                <a:satOff val="-50003"/>
                <a:lumOff val="60001"/>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rgbClr val="000000"/>
              </a:solidFill>
              <a:latin typeface="Arial"/>
              <a:ea typeface="ＭＳ Ｐゴシック"/>
              <a:cs typeface="+mn-cs"/>
            </a:rPr>
            <a:t>Accommodation</a:t>
          </a:r>
        </a:p>
      </dsp:txBody>
      <dsp:txXfrm>
        <a:off x="6346018" y="3081310"/>
        <a:ext cx="1221902" cy="96550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828C2B-96D1-4000-88B5-3B918BDBEFB2}" type="datetimeFigureOut">
              <a:rPr lang="ru-RU" smtClean="0"/>
              <a:t>08.09.2020</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576F9D1-959A-432E-B442-6A6C9605850B}" type="slidenum">
              <a:rPr lang="ru-RU" smtClean="0"/>
              <a:t>‹#›</a:t>
            </a:fld>
            <a:endParaRPr lang="ru-RU"/>
          </a:p>
        </p:txBody>
      </p:sp>
    </p:spTree>
    <p:extLst>
      <p:ext uri="{BB962C8B-B14F-4D97-AF65-F5344CB8AC3E}">
        <p14:creationId xmlns:p14="http://schemas.microsoft.com/office/powerpoint/2010/main" val="24842927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The data warehouse in the TPC-DS Benchmark maintains data about important business entities and historical facts related to sales, inventory maintenance, promotions, and managing customer profiles. Figure 12.19 provides a simplified representation of major types of business entities and historical facts in the data warehouse. For the most important business entity, customer, the data warehouse maintains contact details, addresses, and household buying demographics. For historical facts, the data warehouse maintains product sales in each channel (store, web, and catalog), returns in each channel (store, web, and catalog), and inventory levels. For each major type of historical fact, the data warehouse maintains many quantitative variables, not just basic values for the level of sales, returns, and inventory.</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8</a:t>
            </a:fld>
            <a:endParaRPr lang="en-US"/>
          </a:p>
        </p:txBody>
      </p:sp>
    </p:spTree>
    <p:extLst>
      <p:ext uri="{BB962C8B-B14F-4D97-AF65-F5344CB8AC3E}">
        <p14:creationId xmlns:p14="http://schemas.microsoft.com/office/powerpoint/2010/main" val="8259920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Learning standards substantially influence compulsory K-12 education in many countries. In the USA, the federal government and state governments impose standards and regulations on local school districts. School districts in USA states operate autonomously with locally elected school boards setting policies and rules. Learning standards require local school districts to report on student performance to facilitate comparison of school districts, improve learning outcomes, and foster innovation in instruction. Individual USA states often impose reporting requirements, while the federal government requires reporting for grant eligibility. Independent school districts cooperate in a federated manner to provide a data warehouse solution to satisfy reporting requirements.</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0</a:t>
            </a:fld>
            <a:endParaRPr lang="en-US"/>
          </a:p>
        </p:txBody>
      </p:sp>
    </p:spTree>
    <p:extLst>
      <p:ext uri="{BB962C8B-B14F-4D97-AF65-F5344CB8AC3E}">
        <p14:creationId xmlns:p14="http://schemas.microsoft.com/office/powerpoint/2010/main" val="36880281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Colorado and other states have invested in data warehouses to support assessment of student growth. In 1997, the Colorado legislature passed a law that required development of accountability systems for K-12 education. The Colorado legislature extended this law in 2004 and 2007 to measure student growth, not just student achievement at a point in time. Figure 12.20 depicts a timeline of accountability laws and data warehouse projects in Colorado in response to the accountability law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2</a:t>
            </a:fld>
            <a:endParaRPr lang="en-US"/>
          </a:p>
        </p:txBody>
      </p:sp>
    </p:spTree>
    <p:extLst>
      <p:ext uri="{BB962C8B-B14F-4D97-AF65-F5344CB8AC3E}">
        <p14:creationId xmlns:p14="http://schemas.microsoft.com/office/powerpoint/2010/main" val="18005864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en-US" dirty="0"/>
              <a:t>The primary data source for the data warehouse is the CSAP scores. Students take CSAP tests once per year in the second half of the school year. CSAP scores are maintained by the Colorado Department of Education independent of usage in </a:t>
            </a:r>
            <a:r>
              <a:rPr lang="en-US" altLang="en-US" dirty="0" err="1"/>
              <a:t>SchoolView</a:t>
            </a:r>
            <a:r>
              <a:rPr lang="en-US" altLang="en-US" dirty="0"/>
              <a:t>. School districts provide data for student grades and demographic attributes. Colorado has 178 school districts so the number of data sources provided by school districts is large. This slide shows other data sources provided by higher education, public safety, corrections, early childhood development, and human services.</a:t>
            </a:r>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4</a:t>
            </a:fld>
            <a:endParaRPr lang="en-US"/>
          </a:p>
        </p:txBody>
      </p:sp>
    </p:spTree>
    <p:extLst>
      <p:ext uri="{BB962C8B-B14F-4D97-AF65-F5344CB8AC3E}">
        <p14:creationId xmlns:p14="http://schemas.microsoft.com/office/powerpoint/2010/main" val="13937489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sz="1200" kern="1200" dirty="0">
                <a:solidFill>
                  <a:schemeClr val="tx1"/>
                </a:solidFill>
                <a:effectLst/>
                <a:latin typeface="Times New Roman" pitchFamily="18" charset="0"/>
                <a:ea typeface="+mn-ea"/>
                <a:cs typeface="+mn-cs"/>
              </a:rPr>
              <a:t>Colorado </a:t>
            </a:r>
            <a:r>
              <a:rPr kumimoji="1" lang="en-US" sz="1200" kern="1200" dirty="0" err="1">
                <a:solidFill>
                  <a:schemeClr val="tx1"/>
                </a:solidFill>
                <a:effectLst/>
                <a:latin typeface="Times New Roman" pitchFamily="18" charset="0"/>
                <a:ea typeface="+mn-ea"/>
                <a:cs typeface="+mn-cs"/>
              </a:rPr>
              <a:t>SchoolViewTM</a:t>
            </a:r>
            <a:r>
              <a:rPr kumimoji="1" lang="en-US" sz="1200" kern="1200" dirty="0">
                <a:solidFill>
                  <a:schemeClr val="tx1"/>
                </a:solidFill>
                <a:effectLst/>
                <a:latin typeface="Times New Roman" pitchFamily="18" charset="0"/>
                <a:ea typeface="+mn-ea"/>
                <a:cs typeface="+mn-cs"/>
              </a:rPr>
              <a:t> (www.schoolview.org) is a public portal that uses the Education Data Warehouse.  </a:t>
            </a:r>
            <a:r>
              <a:rPr kumimoji="1" lang="en-US" sz="1200" kern="1200" dirty="0" err="1">
                <a:solidFill>
                  <a:schemeClr val="tx1"/>
                </a:solidFill>
                <a:effectLst/>
                <a:latin typeface="Times New Roman" pitchFamily="18" charset="0"/>
                <a:ea typeface="+mn-ea"/>
                <a:cs typeface="+mn-cs"/>
              </a:rPr>
              <a:t>SchoolView</a:t>
            </a:r>
            <a:r>
              <a:rPr kumimoji="1" lang="en-US" sz="1200" kern="1200" dirty="0">
                <a:solidFill>
                  <a:schemeClr val="tx1"/>
                </a:solidFill>
                <a:effectLst/>
                <a:latin typeface="Times New Roman" pitchFamily="18" charset="0"/>
                <a:ea typeface="+mn-ea"/>
                <a:cs typeface="+mn-cs"/>
              </a:rPr>
              <a:t> supports visual analysis of student growth on achievement tests for all Colorado school districts. Users can compare median student growth in reading, writing, and math by school as depicted in this snapshot. In addition, users can search on the dimensions of student group, grade, and ethnicity as well as rolling up to school districts. The public part of </a:t>
            </a:r>
            <a:r>
              <a:rPr kumimoji="1" lang="en-US" sz="1200" kern="1200" dirty="0" err="1">
                <a:solidFill>
                  <a:schemeClr val="tx1"/>
                </a:solidFill>
                <a:effectLst/>
                <a:latin typeface="Times New Roman" pitchFamily="18" charset="0"/>
                <a:ea typeface="+mn-ea"/>
                <a:cs typeface="+mn-cs"/>
              </a:rPr>
              <a:t>SchoolView</a:t>
            </a:r>
            <a:r>
              <a:rPr kumimoji="1" lang="en-US" sz="1200" kern="1200" dirty="0">
                <a:solidFill>
                  <a:schemeClr val="tx1"/>
                </a:solidFill>
                <a:effectLst/>
                <a:latin typeface="Times New Roman" pitchFamily="18" charset="0"/>
                <a:ea typeface="+mn-ea"/>
                <a:cs typeface="+mn-cs"/>
              </a:rPr>
              <a:t> serves parents and the public. Educators and government agencies have access to the private part of </a:t>
            </a:r>
            <a:r>
              <a:rPr kumimoji="1" lang="en-US" sz="1200" kern="1200" dirty="0" err="1">
                <a:solidFill>
                  <a:schemeClr val="tx1"/>
                </a:solidFill>
                <a:effectLst/>
                <a:latin typeface="Times New Roman" pitchFamily="18" charset="0"/>
                <a:ea typeface="+mn-ea"/>
                <a:cs typeface="+mn-cs"/>
              </a:rPr>
              <a:t>SchoolView</a:t>
            </a:r>
            <a:r>
              <a:rPr kumimoji="1" lang="en-US" sz="1200" kern="1200" dirty="0">
                <a:solidFill>
                  <a:schemeClr val="tx1"/>
                </a:solidFill>
                <a:effectLst/>
                <a:latin typeface="Times New Roman" pitchFamily="18" charset="0"/>
                <a:ea typeface="+mn-ea"/>
                <a:cs typeface="+mn-cs"/>
              </a:rPr>
              <a:t>.</a:t>
            </a:r>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6</a:t>
            </a:fld>
            <a:endParaRPr lang="en-US"/>
          </a:p>
        </p:txBody>
      </p:sp>
    </p:spTree>
    <p:extLst>
      <p:ext uri="{BB962C8B-B14F-4D97-AF65-F5344CB8AC3E}">
        <p14:creationId xmlns:p14="http://schemas.microsoft.com/office/powerpoint/2010/main" val="35765250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a:solidFill>
                  <a:schemeClr val="tx1"/>
                </a:solidFill>
                <a:effectLst/>
                <a:latin typeface="Times New Roman" pitchFamily="18" charset="0"/>
                <a:ea typeface="+mn-ea"/>
                <a:cs typeface="+mn-cs"/>
              </a:rPr>
              <a:t>The </a:t>
            </a:r>
            <a:r>
              <a:rPr kumimoji="1" lang="en-US" sz="1200" kern="1200" dirty="0">
                <a:solidFill>
                  <a:schemeClr val="tx1"/>
                </a:solidFill>
                <a:effectLst/>
                <a:latin typeface="Times New Roman" pitchFamily="18" charset="0"/>
                <a:ea typeface="+mn-ea"/>
                <a:cs typeface="+mn-cs"/>
              </a:rPr>
              <a:t>Education Data Warehouse maintains data about important education entities and historical facts related to standardized test scores and student growth in testing performance. This diagram provides a simplified representation of major types of education entities and historical facts in the Education Data Warehouse. For student demographics, the Education Data Warehouse maintains gender, ethnicity, location characteristics, and languages spoken. For accommodations, the Education Data Warehouse maintains status of disability, English proficiency, and homelessness. For standardized test result, the Education Data Warehouse maintains four variable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7</a:t>
            </a:fld>
            <a:endParaRPr lang="en-US"/>
          </a:p>
        </p:txBody>
      </p:sp>
    </p:spTree>
    <p:extLst>
      <p:ext uri="{BB962C8B-B14F-4D97-AF65-F5344CB8AC3E}">
        <p14:creationId xmlns:p14="http://schemas.microsoft.com/office/powerpoint/2010/main" val="30656710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ru-RU"/>
              <a:t>Образец заголовка</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ru-RU"/>
              <a:t>Образец заголовка</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ru-RU"/>
              <a:t>Образец заголовка</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ru-RU"/>
              <a:t>Образец заголовка</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ru-RU"/>
              <a:t>Образец заголовка</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ru-RU"/>
              <a:t>Образец заголовка</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ru-RU"/>
              <a:t>Образец заголовка</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ru-RU"/>
              <a:t>Образец заголовка</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a:t>
            </a:fld>
            <a:endParaRPr lang="en-US" dirty="0"/>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458734-11BA-42DD-B5DC-CEE54AF1DC8F}"/>
              </a:ext>
            </a:extLst>
          </p:cNvPr>
          <p:cNvSpPr>
            <a:spLocks noGrp="1"/>
          </p:cNvSpPr>
          <p:nvPr>
            <p:ph type="ctrTitle"/>
          </p:nvPr>
        </p:nvSpPr>
        <p:spPr/>
        <p:txBody>
          <a:bodyPr>
            <a:normAutofit/>
          </a:bodyPr>
          <a:lstStyle/>
          <a:p>
            <a:pPr algn="ctr"/>
            <a:r>
              <a:rPr lang="en-US" sz="4000" dirty="0"/>
              <a:t>Lecture 3</a:t>
            </a:r>
            <a:endParaRPr lang="ru-RU" sz="4000" dirty="0"/>
          </a:p>
        </p:txBody>
      </p:sp>
      <p:sp>
        <p:nvSpPr>
          <p:cNvPr id="3" name="Подзаголовок 2">
            <a:extLst>
              <a:ext uri="{FF2B5EF4-FFF2-40B4-BE49-F238E27FC236}">
                <a16:creationId xmlns:a16="http://schemas.microsoft.com/office/drawing/2014/main" id="{D2256387-054F-4127-87E3-33BB64BB4B43}"/>
              </a:ext>
            </a:extLst>
          </p:cNvPr>
          <p:cNvSpPr>
            <a:spLocks noGrp="1"/>
          </p:cNvSpPr>
          <p:nvPr>
            <p:ph type="subTitle" idx="1"/>
          </p:nvPr>
        </p:nvSpPr>
        <p:spPr>
          <a:xfrm>
            <a:off x="599227" y="4215188"/>
            <a:ext cx="10993546" cy="590321"/>
          </a:xfrm>
        </p:spPr>
        <p:txBody>
          <a:bodyPr>
            <a:normAutofit/>
          </a:bodyPr>
          <a:lstStyle/>
          <a:p>
            <a:pPr algn="ctr"/>
            <a:r>
              <a:rPr lang="en-US" sz="2800" dirty="0"/>
              <a:t>DATA Warehouse examples</a:t>
            </a:r>
            <a:endParaRPr lang="ru-RU" sz="2800" dirty="0"/>
          </a:p>
        </p:txBody>
      </p:sp>
    </p:spTree>
    <p:extLst>
      <p:ext uri="{BB962C8B-B14F-4D97-AF65-F5344CB8AC3E}">
        <p14:creationId xmlns:p14="http://schemas.microsoft.com/office/powerpoint/2010/main" val="24824021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576" y="741027"/>
            <a:ext cx="8607552" cy="685800"/>
          </a:xfrm>
        </p:spPr>
        <p:txBody>
          <a:bodyPr/>
          <a:lstStyle/>
          <a:p>
            <a:r>
              <a:rPr lang="en-US" dirty="0">
                <a:solidFill>
                  <a:srgbClr val="FFC000"/>
                </a:solidFill>
              </a:rPr>
              <a:t>Data Warehouses in USA Education</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919595280"/>
              </p:ext>
            </p:extLst>
          </p:nvPr>
        </p:nvGraphicFramePr>
        <p:xfrm>
          <a:off x="2054352" y="20574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922033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DF96062-CC39-40D7-AF3A-361CEF83B9A6}"/>
              </a:ext>
            </a:extLst>
          </p:cNvPr>
          <p:cNvSpPr>
            <a:spLocks noGrp="1"/>
          </p:cNvSpPr>
          <p:nvPr>
            <p:ph type="title"/>
          </p:nvPr>
        </p:nvSpPr>
        <p:spPr>
          <a:xfrm>
            <a:off x="581192" y="702156"/>
            <a:ext cx="11029616" cy="732361"/>
          </a:xfrm>
        </p:spPr>
        <p:txBody>
          <a:bodyPr/>
          <a:lstStyle/>
          <a:p>
            <a:pPr algn="ctr"/>
            <a:r>
              <a:rPr lang="en-US" dirty="0">
                <a:solidFill>
                  <a:srgbClr val="FFC000"/>
                </a:solidFill>
              </a:rPr>
              <a:t>Data Warehouses in USA Education</a:t>
            </a:r>
            <a:endParaRPr lang="ru-RU" dirty="0"/>
          </a:p>
        </p:txBody>
      </p:sp>
      <p:sp>
        <p:nvSpPr>
          <p:cNvPr id="3" name="Объект 2">
            <a:extLst>
              <a:ext uri="{FF2B5EF4-FFF2-40B4-BE49-F238E27FC236}">
                <a16:creationId xmlns:a16="http://schemas.microsoft.com/office/drawing/2014/main" id="{8F3B255D-DB39-46BB-9DEA-56EC02C60EE9}"/>
              </a:ext>
            </a:extLst>
          </p:cNvPr>
          <p:cNvSpPr>
            <a:spLocks noGrp="1"/>
          </p:cNvSpPr>
          <p:nvPr>
            <p:ph idx="1"/>
          </p:nvPr>
        </p:nvSpPr>
        <p:spPr/>
        <p:txBody>
          <a:bodyPr/>
          <a:lstStyle/>
          <a:p>
            <a:r>
              <a:rPr kumimoji="1" lang="en-US" sz="1800" kern="1200" dirty="0">
                <a:solidFill>
                  <a:schemeClr val="tx1"/>
                </a:solidFill>
                <a:effectLst/>
                <a:latin typeface="Times New Roman" pitchFamily="18" charset="0"/>
                <a:ea typeface="+mn-ea"/>
                <a:cs typeface="+mn-cs"/>
              </a:rPr>
              <a:t>Learning standards substantially influence compulsory K-12 education in many countries. In the USA, the federal government and state governments impose standards and regulations on local school districts. </a:t>
            </a:r>
          </a:p>
          <a:p>
            <a:r>
              <a:rPr kumimoji="1" lang="en-US" sz="1800" kern="1200" dirty="0">
                <a:solidFill>
                  <a:schemeClr val="tx1"/>
                </a:solidFill>
                <a:effectLst/>
                <a:latin typeface="Times New Roman" pitchFamily="18" charset="0"/>
                <a:ea typeface="+mn-ea"/>
                <a:cs typeface="+mn-cs"/>
              </a:rPr>
              <a:t>School districts in USA states operate autonomously with locally elected school boards setting policies and rules. Learning standards require local school districts to report on student performance to facilitate comparison of school districts, improve learning outcomes, and foster innovation in instruction. </a:t>
            </a:r>
          </a:p>
          <a:p>
            <a:r>
              <a:rPr kumimoji="1" lang="en-US" sz="1800" kern="1200" dirty="0">
                <a:solidFill>
                  <a:schemeClr val="tx1"/>
                </a:solidFill>
                <a:effectLst/>
                <a:latin typeface="Times New Roman" pitchFamily="18" charset="0"/>
                <a:ea typeface="+mn-ea"/>
                <a:cs typeface="+mn-cs"/>
              </a:rPr>
              <a:t>Individual USA states often impose reporting requirements, while the federal government requires reporting for grant eligibility. Independent school districts cooperate in a federated manner to provide a data warehouse solution to satisfy reporting requirements.</a:t>
            </a:r>
            <a:endParaRPr lang="en-US" dirty="0"/>
          </a:p>
          <a:p>
            <a:endParaRPr lang="ru-RU" dirty="0"/>
          </a:p>
        </p:txBody>
      </p:sp>
    </p:spTree>
    <p:extLst>
      <p:ext uri="{BB962C8B-B14F-4D97-AF65-F5344CB8AC3E}">
        <p14:creationId xmlns:p14="http://schemas.microsoft.com/office/powerpoint/2010/main" val="17112500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CCB23-3136-4E5D-8AAC-5AFEAEB6F1A4}"/>
              </a:ext>
            </a:extLst>
          </p:cNvPr>
          <p:cNvSpPr>
            <a:spLocks noGrp="1"/>
          </p:cNvSpPr>
          <p:nvPr>
            <p:ph type="title"/>
          </p:nvPr>
        </p:nvSpPr>
        <p:spPr>
          <a:xfrm>
            <a:off x="581192" y="702156"/>
            <a:ext cx="11029616" cy="799473"/>
          </a:xfrm>
        </p:spPr>
        <p:txBody>
          <a:bodyPr/>
          <a:lstStyle/>
          <a:p>
            <a:pPr algn="ctr"/>
            <a:r>
              <a:rPr lang="en-US" dirty="0">
                <a:solidFill>
                  <a:srgbClr val="FFC000"/>
                </a:solidFill>
              </a:rPr>
              <a:t>Accountability Laws in Colorado</a:t>
            </a:r>
          </a:p>
        </p:txBody>
      </p:sp>
      <p:graphicFrame>
        <p:nvGraphicFramePr>
          <p:cNvPr id="4" name="Diagram 3">
            <a:extLst>
              <a:ext uri="{FF2B5EF4-FFF2-40B4-BE49-F238E27FC236}">
                <a16:creationId xmlns:a16="http://schemas.microsoft.com/office/drawing/2014/main" id="{402435B2-969A-49A8-AFD4-CE4EF245770E}"/>
              </a:ext>
            </a:extLst>
          </p:cNvPr>
          <p:cNvGraphicFramePr/>
          <p:nvPr>
            <p:extLst>
              <p:ext uri="{D42A27DB-BD31-4B8C-83A1-F6EECF244321}">
                <p14:modId xmlns:p14="http://schemas.microsoft.com/office/powerpoint/2010/main" val="4179211897"/>
              </p:ext>
            </p:extLst>
          </p:nvPr>
        </p:nvGraphicFramePr>
        <p:xfrm>
          <a:off x="1953768" y="2237065"/>
          <a:ext cx="8284464" cy="41998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86697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73FF9C5-86B9-46F0-A664-3B697E2ECFA7}"/>
              </a:ext>
            </a:extLst>
          </p:cNvPr>
          <p:cNvSpPr>
            <a:spLocks noGrp="1"/>
          </p:cNvSpPr>
          <p:nvPr>
            <p:ph type="title"/>
          </p:nvPr>
        </p:nvSpPr>
        <p:spPr>
          <a:xfrm>
            <a:off x="581192" y="702156"/>
            <a:ext cx="11029616" cy="757528"/>
          </a:xfrm>
        </p:spPr>
        <p:txBody>
          <a:bodyPr/>
          <a:lstStyle/>
          <a:p>
            <a:pPr algn="ctr"/>
            <a:r>
              <a:rPr lang="en-US" dirty="0">
                <a:solidFill>
                  <a:srgbClr val="FFC000"/>
                </a:solidFill>
              </a:rPr>
              <a:t>Accountability Laws in Colorado</a:t>
            </a:r>
            <a:endParaRPr lang="ru-RU" dirty="0"/>
          </a:p>
        </p:txBody>
      </p:sp>
      <p:sp>
        <p:nvSpPr>
          <p:cNvPr id="3" name="Объект 2">
            <a:extLst>
              <a:ext uri="{FF2B5EF4-FFF2-40B4-BE49-F238E27FC236}">
                <a16:creationId xmlns:a16="http://schemas.microsoft.com/office/drawing/2014/main" id="{C2513ABD-10CD-489B-B182-81ABAF91D7A6}"/>
              </a:ext>
            </a:extLst>
          </p:cNvPr>
          <p:cNvSpPr>
            <a:spLocks noGrp="1"/>
          </p:cNvSpPr>
          <p:nvPr>
            <p:ph idx="1"/>
          </p:nvPr>
        </p:nvSpPr>
        <p:spPr/>
        <p:txBody>
          <a:bodyPr/>
          <a:lstStyle/>
          <a:p>
            <a:r>
              <a:rPr kumimoji="1" lang="en-US" sz="1800" kern="1200" dirty="0">
                <a:solidFill>
                  <a:schemeClr val="tx1"/>
                </a:solidFill>
                <a:effectLst/>
                <a:latin typeface="Times New Roman" pitchFamily="18" charset="0"/>
                <a:ea typeface="+mn-ea"/>
                <a:cs typeface="+mn-cs"/>
              </a:rPr>
              <a:t>Colorado and other states have invested in data warehouses to support assessment of student growth. </a:t>
            </a:r>
          </a:p>
          <a:p>
            <a:r>
              <a:rPr kumimoji="1" lang="en-US" sz="1800" kern="1200" dirty="0">
                <a:solidFill>
                  <a:schemeClr val="tx1"/>
                </a:solidFill>
                <a:effectLst/>
                <a:latin typeface="Times New Roman" pitchFamily="18" charset="0"/>
                <a:ea typeface="+mn-ea"/>
                <a:cs typeface="+mn-cs"/>
              </a:rPr>
              <a:t>In 1997, the Colorado legislature passed a law that required development of accountability systems for K-12 education.</a:t>
            </a:r>
          </a:p>
          <a:p>
            <a:r>
              <a:rPr kumimoji="1" lang="en-US" sz="1800" kern="1200" dirty="0">
                <a:solidFill>
                  <a:schemeClr val="tx1"/>
                </a:solidFill>
                <a:effectLst/>
                <a:latin typeface="Times New Roman" pitchFamily="18" charset="0"/>
                <a:ea typeface="+mn-ea"/>
                <a:cs typeface="+mn-cs"/>
              </a:rPr>
              <a:t> The Colorado legislature extended this law in 2004 and 2007 to measure student growth, not just student achievement at a point in time. The figure above depicts a timeline of accountability laws and data warehouse projects in Colorado in response to the accountability laws.</a:t>
            </a:r>
            <a:endParaRPr lang="en-US" dirty="0"/>
          </a:p>
          <a:p>
            <a:endParaRPr lang="ru-RU" dirty="0"/>
          </a:p>
        </p:txBody>
      </p:sp>
    </p:spTree>
    <p:extLst>
      <p:ext uri="{BB962C8B-B14F-4D97-AF65-F5344CB8AC3E}">
        <p14:creationId xmlns:p14="http://schemas.microsoft.com/office/powerpoint/2010/main" val="20898849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9DDDD-3B50-410D-AE8C-0871006524D0}"/>
              </a:ext>
            </a:extLst>
          </p:cNvPr>
          <p:cNvSpPr>
            <a:spLocks noGrp="1"/>
          </p:cNvSpPr>
          <p:nvPr>
            <p:ph type="title"/>
          </p:nvPr>
        </p:nvSpPr>
        <p:spPr>
          <a:xfrm>
            <a:off x="581192" y="702156"/>
            <a:ext cx="11029616" cy="715583"/>
          </a:xfrm>
        </p:spPr>
        <p:txBody>
          <a:bodyPr/>
          <a:lstStyle/>
          <a:p>
            <a:pPr algn="ctr"/>
            <a:r>
              <a:rPr lang="en-US" dirty="0">
                <a:solidFill>
                  <a:srgbClr val="FFC000"/>
                </a:solidFill>
              </a:rPr>
              <a:t>Federated Architecture</a:t>
            </a:r>
          </a:p>
        </p:txBody>
      </p:sp>
      <p:pic>
        <p:nvPicPr>
          <p:cNvPr id="4" name="Picture 2">
            <a:extLst>
              <a:ext uri="{FF2B5EF4-FFF2-40B4-BE49-F238E27FC236}">
                <a16:creationId xmlns:a16="http://schemas.microsoft.com/office/drawing/2014/main" id="{ED6D9307-92A5-427F-8C44-C77D9437CE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989" y="1913389"/>
            <a:ext cx="6679783" cy="4799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77725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1748491-A42D-4205-A9A5-7A412787548D}"/>
              </a:ext>
            </a:extLst>
          </p:cNvPr>
          <p:cNvSpPr>
            <a:spLocks noGrp="1"/>
          </p:cNvSpPr>
          <p:nvPr>
            <p:ph type="title"/>
          </p:nvPr>
        </p:nvSpPr>
        <p:spPr>
          <a:xfrm>
            <a:off x="581192" y="702156"/>
            <a:ext cx="11029616" cy="900141"/>
          </a:xfrm>
        </p:spPr>
        <p:txBody>
          <a:bodyPr/>
          <a:lstStyle/>
          <a:p>
            <a:pPr algn="ctr"/>
            <a:r>
              <a:rPr lang="en-US" dirty="0">
                <a:solidFill>
                  <a:srgbClr val="FFC000"/>
                </a:solidFill>
              </a:rPr>
              <a:t>Federated Architecture</a:t>
            </a:r>
            <a:endParaRPr lang="ru-RU" dirty="0"/>
          </a:p>
        </p:txBody>
      </p:sp>
      <p:sp>
        <p:nvSpPr>
          <p:cNvPr id="3" name="Объект 2">
            <a:extLst>
              <a:ext uri="{FF2B5EF4-FFF2-40B4-BE49-F238E27FC236}">
                <a16:creationId xmlns:a16="http://schemas.microsoft.com/office/drawing/2014/main" id="{E262DFD2-C0D6-4BD3-A27B-86E365A56774}"/>
              </a:ext>
            </a:extLst>
          </p:cNvPr>
          <p:cNvSpPr>
            <a:spLocks noGrp="1"/>
          </p:cNvSpPr>
          <p:nvPr>
            <p:ph idx="1"/>
          </p:nvPr>
        </p:nvSpPr>
        <p:spPr/>
        <p:txBody>
          <a:bodyPr/>
          <a:lstStyle/>
          <a:p>
            <a:r>
              <a:rPr lang="en-US" altLang="en-US" dirty="0"/>
              <a:t>The primary data source for the data warehouse is the CSAP scores. Students take CSAP tests once per year in the second half of the school year. CSAP scores are maintained by the Colorado Department of Education independent of usage in </a:t>
            </a:r>
            <a:r>
              <a:rPr lang="en-US" altLang="en-US" dirty="0" err="1"/>
              <a:t>SchoolView</a:t>
            </a:r>
            <a:r>
              <a:rPr lang="en-US" altLang="en-US" dirty="0"/>
              <a:t>. </a:t>
            </a:r>
          </a:p>
          <a:p>
            <a:r>
              <a:rPr lang="en-US" altLang="en-US" dirty="0"/>
              <a:t>School districts provide data for student grades and demographic attributes. </a:t>
            </a:r>
          </a:p>
          <a:p>
            <a:r>
              <a:rPr lang="en-US" altLang="en-US" dirty="0"/>
              <a:t>Colorado has 178 school districts so the number of data sources provided by school districts is large. </a:t>
            </a:r>
          </a:p>
          <a:p>
            <a:r>
              <a:rPr lang="en-US" altLang="en-US" dirty="0"/>
              <a:t>This slide shows other data sources provided by higher education, public safety, corrections, early childhood development, and human services.</a:t>
            </a:r>
          </a:p>
          <a:p>
            <a:endParaRPr lang="ru-RU" dirty="0"/>
          </a:p>
        </p:txBody>
      </p:sp>
    </p:spTree>
    <p:extLst>
      <p:ext uri="{BB962C8B-B14F-4D97-AF65-F5344CB8AC3E}">
        <p14:creationId xmlns:p14="http://schemas.microsoft.com/office/powerpoint/2010/main" val="27644268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866585"/>
          </a:xfrm>
        </p:spPr>
        <p:txBody>
          <a:bodyPr/>
          <a:lstStyle/>
          <a:p>
            <a:pPr algn="ctr"/>
            <a:r>
              <a:rPr lang="en-US" dirty="0" err="1">
                <a:solidFill>
                  <a:srgbClr val="FFC000"/>
                </a:solidFill>
              </a:rPr>
              <a:t>SchoolView</a:t>
            </a:r>
            <a:r>
              <a:rPr lang="en-US" dirty="0">
                <a:solidFill>
                  <a:srgbClr val="FFC000"/>
                </a:solidFill>
              </a:rPr>
              <a:t> Portal</a:t>
            </a:r>
          </a:p>
        </p:txBody>
      </p:sp>
      <p:pic>
        <p:nvPicPr>
          <p:cNvPr id="4" name="Picture 3" descr="Figure16-2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59323" y="1949070"/>
            <a:ext cx="7193280" cy="4556760"/>
          </a:xfrm>
          <a:prstGeom prst="rect">
            <a:avLst/>
          </a:prstGeom>
          <a:noFill/>
          <a:ln>
            <a:noFill/>
          </a:ln>
        </p:spPr>
      </p:pic>
    </p:spTree>
    <p:extLst>
      <p:ext uri="{BB962C8B-B14F-4D97-AF65-F5344CB8AC3E}">
        <p14:creationId xmlns:p14="http://schemas.microsoft.com/office/powerpoint/2010/main" val="35600496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8591A6-AF8A-4944-9FD5-8AE9C7D9039D}"/>
              </a:ext>
            </a:extLst>
          </p:cNvPr>
          <p:cNvSpPr>
            <a:spLocks noGrp="1"/>
          </p:cNvSpPr>
          <p:nvPr>
            <p:ph type="title"/>
          </p:nvPr>
        </p:nvSpPr>
        <p:spPr>
          <a:xfrm>
            <a:off x="581192" y="735712"/>
            <a:ext cx="11029616" cy="648472"/>
          </a:xfrm>
        </p:spPr>
        <p:txBody>
          <a:bodyPr/>
          <a:lstStyle/>
          <a:p>
            <a:pPr algn="ctr"/>
            <a:r>
              <a:rPr lang="en-US" dirty="0">
                <a:solidFill>
                  <a:srgbClr val="FFC000"/>
                </a:solidFill>
              </a:rPr>
              <a:t>School Entities and Facts</a:t>
            </a:r>
          </a:p>
        </p:txBody>
      </p:sp>
      <p:graphicFrame>
        <p:nvGraphicFramePr>
          <p:cNvPr id="4" name="Diagram 3">
            <a:extLst>
              <a:ext uri="{FF2B5EF4-FFF2-40B4-BE49-F238E27FC236}">
                <a16:creationId xmlns:a16="http://schemas.microsoft.com/office/drawing/2014/main" id="{8829D7D8-4338-4E4E-BE87-9B7E4C214046}"/>
              </a:ext>
            </a:extLst>
          </p:cNvPr>
          <p:cNvGraphicFramePr/>
          <p:nvPr>
            <p:extLst>
              <p:ext uri="{D42A27DB-BD31-4B8C-83A1-F6EECF244321}">
                <p14:modId xmlns:p14="http://schemas.microsoft.com/office/powerpoint/2010/main" val="1895867902"/>
              </p:ext>
            </p:extLst>
          </p:nvPr>
        </p:nvGraphicFramePr>
        <p:xfrm>
          <a:off x="1892045" y="2051220"/>
          <a:ext cx="7812987" cy="448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251888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15C1BD6-E68A-4335-A999-CB4AF0765A49}"/>
              </a:ext>
            </a:extLst>
          </p:cNvPr>
          <p:cNvSpPr>
            <a:spLocks noGrp="1"/>
          </p:cNvSpPr>
          <p:nvPr>
            <p:ph type="title"/>
          </p:nvPr>
        </p:nvSpPr>
        <p:spPr>
          <a:xfrm>
            <a:off x="581192" y="702156"/>
            <a:ext cx="11029616" cy="849807"/>
          </a:xfrm>
        </p:spPr>
        <p:txBody>
          <a:bodyPr/>
          <a:lstStyle/>
          <a:p>
            <a:pPr algn="ctr"/>
            <a:r>
              <a:rPr lang="en-US" dirty="0">
                <a:solidFill>
                  <a:srgbClr val="FFC000"/>
                </a:solidFill>
              </a:rPr>
              <a:t>School Entities and Facts</a:t>
            </a:r>
            <a:endParaRPr lang="ru-RU" dirty="0"/>
          </a:p>
        </p:txBody>
      </p:sp>
      <p:sp>
        <p:nvSpPr>
          <p:cNvPr id="3" name="Объект 2">
            <a:extLst>
              <a:ext uri="{FF2B5EF4-FFF2-40B4-BE49-F238E27FC236}">
                <a16:creationId xmlns:a16="http://schemas.microsoft.com/office/drawing/2014/main" id="{B451B8F2-1DB2-476F-BB71-6144188B6580}"/>
              </a:ext>
            </a:extLst>
          </p:cNvPr>
          <p:cNvSpPr>
            <a:spLocks noGrp="1"/>
          </p:cNvSpPr>
          <p:nvPr>
            <p:ph idx="1"/>
          </p:nvPr>
        </p:nvSpPr>
        <p:spPr/>
        <p:txBody>
          <a:bodyPr/>
          <a:lstStyle/>
          <a:p>
            <a:r>
              <a:rPr kumimoji="1" lang="en-US" sz="1800" kern="1200" dirty="0">
                <a:solidFill>
                  <a:schemeClr val="tx1"/>
                </a:solidFill>
                <a:effectLst/>
                <a:latin typeface="Times New Roman" pitchFamily="18" charset="0"/>
                <a:ea typeface="+mn-ea"/>
                <a:cs typeface="+mn-cs"/>
              </a:rPr>
              <a:t>The Education Data Warehouse maintains data about important education entities and historical facts related to standardized test scores and student growth in testing performance. </a:t>
            </a:r>
          </a:p>
          <a:p>
            <a:r>
              <a:rPr kumimoji="1" lang="en-US" sz="1800" kern="1200" dirty="0">
                <a:solidFill>
                  <a:schemeClr val="tx1"/>
                </a:solidFill>
                <a:effectLst/>
                <a:latin typeface="Times New Roman" pitchFamily="18" charset="0"/>
                <a:ea typeface="+mn-ea"/>
                <a:cs typeface="+mn-cs"/>
              </a:rPr>
              <a:t>This diagram provides a simplified representation of major types of education entities and historical facts in the Education Data Warehouse. </a:t>
            </a:r>
          </a:p>
          <a:p>
            <a:r>
              <a:rPr kumimoji="1" lang="en-US" sz="1800" kern="1200" dirty="0">
                <a:solidFill>
                  <a:schemeClr val="tx1"/>
                </a:solidFill>
                <a:effectLst/>
                <a:latin typeface="Times New Roman" pitchFamily="18" charset="0"/>
                <a:ea typeface="+mn-ea"/>
                <a:cs typeface="+mn-cs"/>
              </a:rPr>
              <a:t>For student demographics, the Education Data Warehouse maintains gender, ethnicity, location characteristics, and languages spoken. </a:t>
            </a:r>
          </a:p>
          <a:p>
            <a:r>
              <a:rPr kumimoji="1" lang="en-US" sz="1800" kern="1200" dirty="0">
                <a:solidFill>
                  <a:schemeClr val="tx1"/>
                </a:solidFill>
                <a:effectLst/>
                <a:latin typeface="Times New Roman" pitchFamily="18" charset="0"/>
                <a:ea typeface="+mn-ea"/>
                <a:cs typeface="+mn-cs"/>
              </a:rPr>
              <a:t>For accommodations, the Education Data Warehouse maintains status of disability, English proficiency, and homelessness. </a:t>
            </a:r>
          </a:p>
          <a:p>
            <a:r>
              <a:rPr kumimoji="1" lang="en-US" sz="1800" kern="1200" dirty="0">
                <a:solidFill>
                  <a:schemeClr val="tx1"/>
                </a:solidFill>
                <a:effectLst/>
                <a:latin typeface="Times New Roman" pitchFamily="18" charset="0"/>
                <a:ea typeface="+mn-ea"/>
                <a:cs typeface="+mn-cs"/>
              </a:rPr>
              <a:t>For standardized test result, the Education Data Warehouse maintains four variables.</a:t>
            </a:r>
            <a:endParaRPr lang="en-US" dirty="0"/>
          </a:p>
          <a:p>
            <a:endParaRPr lang="ru-RU" dirty="0"/>
          </a:p>
        </p:txBody>
      </p:sp>
    </p:spTree>
    <p:extLst>
      <p:ext uri="{BB962C8B-B14F-4D97-AF65-F5344CB8AC3E}">
        <p14:creationId xmlns:p14="http://schemas.microsoft.com/office/powerpoint/2010/main" val="25822295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964957B-CD5B-4D29-8ADC-7997A432B986}"/>
              </a:ext>
            </a:extLst>
          </p:cNvPr>
          <p:cNvSpPr>
            <a:spLocks noGrp="1"/>
          </p:cNvSpPr>
          <p:nvPr>
            <p:ph type="title"/>
          </p:nvPr>
        </p:nvSpPr>
        <p:spPr>
          <a:xfrm>
            <a:off x="581192" y="702156"/>
            <a:ext cx="11029616" cy="791084"/>
          </a:xfrm>
        </p:spPr>
        <p:txBody>
          <a:bodyPr/>
          <a:lstStyle/>
          <a:p>
            <a:pPr algn="ctr"/>
            <a:r>
              <a:rPr lang="en-US" dirty="0">
                <a:solidFill>
                  <a:srgbClr val="FFC000"/>
                </a:solidFill>
              </a:rPr>
              <a:t>Objectives</a:t>
            </a:r>
            <a:endParaRPr lang="ru-RU" dirty="0">
              <a:solidFill>
                <a:srgbClr val="FFC000"/>
              </a:solidFill>
            </a:endParaRPr>
          </a:p>
        </p:txBody>
      </p:sp>
      <p:sp>
        <p:nvSpPr>
          <p:cNvPr id="3" name="Объект 2">
            <a:extLst>
              <a:ext uri="{FF2B5EF4-FFF2-40B4-BE49-F238E27FC236}">
                <a16:creationId xmlns:a16="http://schemas.microsoft.com/office/drawing/2014/main" id="{6FBEE07A-9FF5-43DA-9F67-C672F3E3595F}"/>
              </a:ext>
            </a:extLst>
          </p:cNvPr>
          <p:cNvSpPr>
            <a:spLocks noGrp="1"/>
          </p:cNvSpPr>
          <p:nvPr>
            <p:ph idx="1"/>
          </p:nvPr>
        </p:nvSpPr>
        <p:spPr/>
        <p:txBody>
          <a:bodyPr/>
          <a:lstStyle/>
          <a:p>
            <a:pPr eaLnBrk="1" hangingPunct="1"/>
            <a:r>
              <a:rPr lang="en-US" altLang="en-US" sz="2800" dirty="0"/>
              <a:t>Discuss data warehouse requirements in large retail firms</a:t>
            </a:r>
          </a:p>
          <a:p>
            <a:pPr eaLnBrk="1" hangingPunct="1"/>
            <a:r>
              <a:rPr lang="en-US" altLang="en-US" sz="2800" dirty="0"/>
              <a:t>Discuss data warehouse requirements in K-12 education</a:t>
            </a:r>
          </a:p>
          <a:p>
            <a:pPr eaLnBrk="1" hangingPunct="1"/>
            <a:r>
              <a:rPr lang="en-US" altLang="en-US" sz="2800" dirty="0"/>
              <a:t>Reflect on maturity of data warehouse development in retail and education</a:t>
            </a:r>
          </a:p>
          <a:p>
            <a:endParaRPr lang="ru-RU" dirty="0"/>
          </a:p>
        </p:txBody>
      </p:sp>
    </p:spTree>
    <p:extLst>
      <p:ext uri="{BB962C8B-B14F-4D97-AF65-F5344CB8AC3E}">
        <p14:creationId xmlns:p14="http://schemas.microsoft.com/office/powerpoint/2010/main" val="3709804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383DB7A-B2A3-4EDC-B8A1-1E95329B6083}"/>
              </a:ext>
            </a:extLst>
          </p:cNvPr>
          <p:cNvSpPr>
            <a:spLocks noGrp="1"/>
          </p:cNvSpPr>
          <p:nvPr>
            <p:ph type="title"/>
          </p:nvPr>
        </p:nvSpPr>
        <p:spPr>
          <a:xfrm>
            <a:off x="581192" y="702156"/>
            <a:ext cx="11029616" cy="774306"/>
          </a:xfrm>
        </p:spPr>
        <p:txBody>
          <a:bodyPr/>
          <a:lstStyle/>
          <a:p>
            <a:pPr algn="ctr"/>
            <a:r>
              <a:rPr lang="en-US" dirty="0">
                <a:solidFill>
                  <a:srgbClr val="FFC000"/>
                </a:solidFill>
              </a:rPr>
              <a:t>Data Warehouses in Retail</a:t>
            </a:r>
            <a:endParaRPr lang="ru-RU" dirty="0">
              <a:solidFill>
                <a:srgbClr val="FFC000"/>
              </a:solidFill>
            </a:endParaRPr>
          </a:p>
        </p:txBody>
      </p:sp>
      <p:graphicFrame>
        <p:nvGraphicFramePr>
          <p:cNvPr id="4" name="Content Placeholder 3">
            <a:extLst>
              <a:ext uri="{FF2B5EF4-FFF2-40B4-BE49-F238E27FC236}">
                <a16:creationId xmlns:a16="http://schemas.microsoft.com/office/drawing/2014/main" id="{6A4AF1D1-E4F9-4B7F-9D78-C2F0BB26FF4F}"/>
              </a:ext>
            </a:extLst>
          </p:cNvPr>
          <p:cNvGraphicFramePr>
            <a:graphicFrameLocks noGrp="1"/>
          </p:cNvGraphicFramePr>
          <p:nvPr>
            <p:ph idx="1"/>
            <p:extLst>
              <p:ext uri="{D42A27DB-BD31-4B8C-83A1-F6EECF244321}">
                <p14:modId xmlns:p14="http://schemas.microsoft.com/office/powerpoint/2010/main" val="3312620464"/>
              </p:ext>
            </p:extLst>
          </p:nvPr>
        </p:nvGraphicFramePr>
        <p:xfrm>
          <a:off x="1067892" y="2047000"/>
          <a:ext cx="10056215" cy="43202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360457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F4A6A7C-6E23-4363-861E-369313456F46}"/>
              </a:ext>
            </a:extLst>
          </p:cNvPr>
          <p:cNvSpPr>
            <a:spLocks noGrp="1"/>
          </p:cNvSpPr>
          <p:nvPr>
            <p:ph type="title"/>
          </p:nvPr>
        </p:nvSpPr>
        <p:spPr>
          <a:xfrm>
            <a:off x="581192" y="702156"/>
            <a:ext cx="11029616" cy="774306"/>
          </a:xfrm>
        </p:spPr>
        <p:txBody>
          <a:bodyPr/>
          <a:lstStyle/>
          <a:p>
            <a:pPr algn="ctr"/>
            <a:r>
              <a:rPr lang="en-US" dirty="0">
                <a:solidFill>
                  <a:srgbClr val="FFC000"/>
                </a:solidFill>
              </a:rPr>
              <a:t>Data Warehouses in Retail</a:t>
            </a:r>
            <a:endParaRPr lang="ru-RU" dirty="0"/>
          </a:p>
        </p:txBody>
      </p:sp>
      <p:sp>
        <p:nvSpPr>
          <p:cNvPr id="3" name="Объект 2">
            <a:extLst>
              <a:ext uri="{FF2B5EF4-FFF2-40B4-BE49-F238E27FC236}">
                <a16:creationId xmlns:a16="http://schemas.microsoft.com/office/drawing/2014/main" id="{F81ABF56-0D82-4D81-8FFA-DA781F79F2CB}"/>
              </a:ext>
            </a:extLst>
          </p:cNvPr>
          <p:cNvSpPr>
            <a:spLocks noGrp="1"/>
          </p:cNvSpPr>
          <p:nvPr>
            <p:ph idx="1"/>
          </p:nvPr>
        </p:nvSpPr>
        <p:spPr/>
        <p:txBody>
          <a:bodyPr/>
          <a:lstStyle/>
          <a:p>
            <a:r>
              <a:rPr kumimoji="1" lang="en-US" sz="1800" kern="1200" dirty="0">
                <a:solidFill>
                  <a:schemeClr val="tx1"/>
                </a:solidFill>
                <a:effectLst/>
                <a:latin typeface="Times New Roman" pitchFamily="18" charset="0"/>
                <a:ea typeface="+mn-ea"/>
                <a:cs typeface="+mn-cs"/>
              </a:rPr>
              <a:t>The retail industry pioneered data warehouse usage. Wal-Mart first deployed a data warehouse in 1990 to support decision-making about historical sales data. </a:t>
            </a:r>
          </a:p>
          <a:p>
            <a:r>
              <a:rPr kumimoji="1" lang="en-US" sz="1800" kern="1200" dirty="0">
                <a:solidFill>
                  <a:schemeClr val="tx1"/>
                </a:solidFill>
                <a:effectLst/>
                <a:latin typeface="Times New Roman" pitchFamily="18" charset="0"/>
                <a:ea typeface="+mn-ea"/>
                <a:cs typeface="+mn-cs"/>
              </a:rPr>
              <a:t>The retail industry now has decades of experience with data warehouse usage to support vital decision making about store site selection, product mix, supply chain management, product pricing, and vendor management. </a:t>
            </a:r>
          </a:p>
          <a:p>
            <a:r>
              <a:rPr kumimoji="1" lang="en-US" sz="1800" kern="1200" dirty="0">
                <a:solidFill>
                  <a:schemeClr val="tx1"/>
                </a:solidFill>
                <a:effectLst/>
                <a:latin typeface="Times New Roman" pitchFamily="18" charset="0"/>
                <a:ea typeface="+mn-ea"/>
                <a:cs typeface="+mn-cs"/>
              </a:rPr>
              <a:t>As recognition of demand in the retail industry, major DBMS vendors (such as Oracle, IBM, and </a:t>
            </a:r>
            <a:r>
              <a:rPr kumimoji="1" lang="en-US" sz="1800" kern="1200" dirty="0" err="1">
                <a:solidFill>
                  <a:schemeClr val="tx1"/>
                </a:solidFill>
                <a:effectLst/>
                <a:latin typeface="Times New Roman" pitchFamily="18" charset="0"/>
                <a:ea typeface="+mn-ea"/>
                <a:cs typeface="+mn-cs"/>
              </a:rPr>
              <a:t>TeraData</a:t>
            </a:r>
            <a:r>
              <a:rPr kumimoji="1" lang="en-US" sz="1800" kern="1200" dirty="0">
                <a:solidFill>
                  <a:schemeClr val="tx1"/>
                </a:solidFill>
                <a:effectLst/>
                <a:latin typeface="Times New Roman" pitchFamily="18" charset="0"/>
                <a:ea typeface="+mn-ea"/>
                <a:cs typeface="+mn-cs"/>
              </a:rPr>
              <a:t>) provide customized data warehouse solutions for the retail industry.</a:t>
            </a:r>
            <a:endParaRPr lang="en-US" dirty="0"/>
          </a:p>
          <a:p>
            <a:endParaRPr lang="ru-RU" dirty="0"/>
          </a:p>
        </p:txBody>
      </p:sp>
    </p:spTree>
    <p:extLst>
      <p:ext uri="{BB962C8B-B14F-4D97-AF65-F5344CB8AC3E}">
        <p14:creationId xmlns:p14="http://schemas.microsoft.com/office/powerpoint/2010/main" val="23797038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C9B6CE2-359F-4AE0-8DD3-3F096F96140A}"/>
              </a:ext>
            </a:extLst>
          </p:cNvPr>
          <p:cNvSpPr>
            <a:spLocks noGrp="1"/>
          </p:cNvSpPr>
          <p:nvPr>
            <p:ph type="title"/>
          </p:nvPr>
        </p:nvSpPr>
        <p:spPr>
          <a:xfrm>
            <a:off x="581192" y="702156"/>
            <a:ext cx="11029616" cy="765917"/>
          </a:xfrm>
        </p:spPr>
        <p:txBody>
          <a:bodyPr/>
          <a:lstStyle/>
          <a:p>
            <a:pPr algn="ctr"/>
            <a:r>
              <a:rPr lang="en-US" dirty="0">
                <a:solidFill>
                  <a:srgbClr val="FFC000"/>
                </a:solidFill>
              </a:rPr>
              <a:t>TPC-DS Data Warehouse</a:t>
            </a:r>
            <a:endParaRPr lang="ru-RU" dirty="0">
              <a:solidFill>
                <a:srgbClr val="FFC000"/>
              </a:solidFill>
            </a:endParaRPr>
          </a:p>
        </p:txBody>
      </p:sp>
      <p:graphicFrame>
        <p:nvGraphicFramePr>
          <p:cNvPr id="5" name="Object 3">
            <a:extLst>
              <a:ext uri="{FF2B5EF4-FFF2-40B4-BE49-F238E27FC236}">
                <a16:creationId xmlns:a16="http://schemas.microsoft.com/office/drawing/2014/main" id="{A8F946D8-874A-46A4-A245-7D74007F9661}"/>
              </a:ext>
            </a:extLst>
          </p:cNvPr>
          <p:cNvGraphicFramePr>
            <a:graphicFrameLocks noGrp="1" noChangeAspect="1"/>
          </p:cNvGraphicFramePr>
          <p:nvPr>
            <p:ph idx="1"/>
            <p:extLst>
              <p:ext uri="{D42A27DB-BD31-4B8C-83A1-F6EECF244321}">
                <p14:modId xmlns:p14="http://schemas.microsoft.com/office/powerpoint/2010/main" val="1459665658"/>
              </p:ext>
            </p:extLst>
          </p:nvPr>
        </p:nvGraphicFramePr>
        <p:xfrm>
          <a:off x="3239557" y="2063778"/>
          <a:ext cx="5712886" cy="4430821"/>
        </p:xfrm>
        <a:graphic>
          <a:graphicData uri="http://schemas.openxmlformats.org/presentationml/2006/ole">
            <mc:AlternateContent xmlns:mc="http://schemas.openxmlformats.org/markup-compatibility/2006">
              <mc:Choice xmlns:v="urn:schemas-microsoft-com:vml" Requires="v">
                <p:oleObj spid="_x0000_s1032" name="Visio" r:id="rId3" imgW="5305586" imgH="4114800" progId="Visio.Drawing.11">
                  <p:embed/>
                </p:oleObj>
              </mc:Choice>
              <mc:Fallback>
                <p:oleObj name="Visio" r:id="rId3" imgW="5305586" imgH="4114800" progId="Visio.Drawing.11">
                  <p:embed/>
                  <p:pic>
                    <p:nvPicPr>
                      <p:cNvPr id="4" name="Object 3">
                        <a:extLst>
                          <a:ext uri="{FF2B5EF4-FFF2-40B4-BE49-F238E27FC236}">
                            <a16:creationId xmlns:a16="http://schemas.microsoft.com/office/drawing/2014/main" id="{2EC5E849-6B5B-4AE5-AFF5-A46F4C0702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9557" y="2063778"/>
                        <a:ext cx="5712886" cy="4430821"/>
                      </a:xfrm>
                      <a:prstGeom prst="rect">
                        <a:avLst/>
                      </a:prstGeom>
                      <a:solidFill>
                        <a:schemeClr val="accent5"/>
                      </a:solidFill>
                    </p:spPr>
                  </p:pic>
                </p:oleObj>
              </mc:Fallback>
            </mc:AlternateContent>
          </a:graphicData>
        </a:graphic>
      </p:graphicFrame>
    </p:spTree>
    <p:extLst>
      <p:ext uri="{BB962C8B-B14F-4D97-AF65-F5344CB8AC3E}">
        <p14:creationId xmlns:p14="http://schemas.microsoft.com/office/powerpoint/2010/main" val="11586831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5999F50-BDF6-4059-A7CA-F812318F9FE5}"/>
              </a:ext>
            </a:extLst>
          </p:cNvPr>
          <p:cNvSpPr>
            <a:spLocks noGrp="1"/>
          </p:cNvSpPr>
          <p:nvPr>
            <p:ph type="title"/>
          </p:nvPr>
        </p:nvSpPr>
        <p:spPr>
          <a:xfrm>
            <a:off x="581192" y="702156"/>
            <a:ext cx="11029616" cy="732361"/>
          </a:xfrm>
        </p:spPr>
        <p:txBody>
          <a:bodyPr/>
          <a:lstStyle/>
          <a:p>
            <a:pPr algn="ctr"/>
            <a:r>
              <a:rPr lang="en-US" dirty="0">
                <a:solidFill>
                  <a:srgbClr val="FFC000"/>
                </a:solidFill>
              </a:rPr>
              <a:t>TPC-DS Data Warehouse</a:t>
            </a:r>
            <a:endParaRPr lang="ru-RU" dirty="0"/>
          </a:p>
        </p:txBody>
      </p:sp>
      <p:sp>
        <p:nvSpPr>
          <p:cNvPr id="3" name="Объект 2">
            <a:extLst>
              <a:ext uri="{FF2B5EF4-FFF2-40B4-BE49-F238E27FC236}">
                <a16:creationId xmlns:a16="http://schemas.microsoft.com/office/drawing/2014/main" id="{9AA576FD-4C75-47CB-91E4-85AA182E349E}"/>
              </a:ext>
            </a:extLst>
          </p:cNvPr>
          <p:cNvSpPr>
            <a:spLocks noGrp="1"/>
          </p:cNvSpPr>
          <p:nvPr>
            <p:ph idx="1"/>
          </p:nvPr>
        </p:nvSpPr>
        <p:spPr/>
        <p:txBody>
          <a:bodyPr/>
          <a:lstStyle/>
          <a:p>
            <a:pPr defTabSz="914400" eaLnBrk="0" fontAlgn="base" hangingPunct="0">
              <a:spcBef>
                <a:spcPct val="30000"/>
              </a:spcBef>
              <a:spcAft>
                <a:spcPct val="0"/>
              </a:spcAft>
              <a:buClrTx/>
              <a:buSzTx/>
              <a:defRPr/>
            </a:pPr>
            <a:r>
              <a:rPr kumimoji="1" lang="en-US" sz="1800" kern="1200" dirty="0">
                <a:solidFill>
                  <a:schemeClr val="tx1"/>
                </a:solidFill>
                <a:effectLst/>
                <a:latin typeface="Times New Roman" pitchFamily="18" charset="0"/>
                <a:ea typeface="+mn-ea"/>
                <a:cs typeface="+mn-cs"/>
              </a:rPr>
              <a:t>The TPC-DS Benchmark involves processing for transforming data sources and query execution to support business analysts in decision-making tasks. This diagram depicts major data sources and processing to support requirements in the TPC-DS Benchmark. </a:t>
            </a:r>
          </a:p>
          <a:p>
            <a:pPr defTabSz="914400" eaLnBrk="0" fontAlgn="base" hangingPunct="0">
              <a:spcBef>
                <a:spcPct val="30000"/>
              </a:spcBef>
              <a:spcAft>
                <a:spcPct val="0"/>
              </a:spcAft>
              <a:buClrTx/>
              <a:buSzTx/>
              <a:defRPr/>
            </a:pPr>
            <a:r>
              <a:rPr kumimoji="1" lang="en-US" sz="1800" kern="1200" dirty="0">
                <a:solidFill>
                  <a:schemeClr val="tx1"/>
                </a:solidFill>
                <a:effectLst/>
                <a:latin typeface="Times New Roman" pitchFamily="18" charset="0"/>
                <a:ea typeface="+mn-ea"/>
                <a:cs typeface="+mn-cs"/>
              </a:rPr>
              <a:t>Three major data sources (Store, Web, and Catalog) provide transaction data about retail sales in physical stores, online, and printed catalogs. </a:t>
            </a:r>
          </a:p>
          <a:p>
            <a:pPr defTabSz="914400" eaLnBrk="0" fontAlgn="base" hangingPunct="0">
              <a:spcBef>
                <a:spcPct val="30000"/>
              </a:spcBef>
              <a:spcAft>
                <a:spcPct val="0"/>
              </a:spcAft>
              <a:buClrTx/>
              <a:buSzTx/>
              <a:defRPr/>
            </a:pPr>
            <a:r>
              <a:rPr kumimoji="1" lang="en-US" sz="1800" kern="1200" dirty="0">
                <a:solidFill>
                  <a:schemeClr val="tx1"/>
                </a:solidFill>
                <a:effectLst/>
                <a:latin typeface="Times New Roman" pitchFamily="18" charset="0"/>
                <a:ea typeface="+mn-ea"/>
                <a:cs typeface="+mn-cs"/>
              </a:rPr>
              <a:t>Two secondary data sources (inventory and promotions) provide details about inventory levels and promotion offerings. </a:t>
            </a:r>
          </a:p>
          <a:p>
            <a:pPr defTabSz="914400" eaLnBrk="0" fontAlgn="base" hangingPunct="0">
              <a:spcBef>
                <a:spcPct val="30000"/>
              </a:spcBef>
              <a:spcAft>
                <a:spcPct val="0"/>
              </a:spcAft>
              <a:buClrTx/>
              <a:buSzTx/>
              <a:defRPr/>
            </a:pPr>
            <a:r>
              <a:rPr kumimoji="1" lang="en-US" sz="1800" kern="1200" dirty="0">
                <a:solidFill>
                  <a:schemeClr val="tx1"/>
                </a:solidFill>
                <a:effectLst/>
                <a:latin typeface="Times New Roman" pitchFamily="18" charset="0"/>
                <a:ea typeface="+mn-ea"/>
                <a:cs typeface="+mn-cs"/>
              </a:rPr>
              <a:t>The data integration process transforms and integrates these data sources and loads them into the data warehouse. The data warehouse supports ad hoc queries, repetitive reports, iterative queries showing relationships and trends, and queries supporting data mining analysis.</a:t>
            </a:r>
            <a:endParaRPr lang="en-US" dirty="0"/>
          </a:p>
          <a:p>
            <a:endParaRPr lang="ru-RU" dirty="0"/>
          </a:p>
        </p:txBody>
      </p:sp>
    </p:spTree>
    <p:extLst>
      <p:ext uri="{BB962C8B-B14F-4D97-AF65-F5344CB8AC3E}">
        <p14:creationId xmlns:p14="http://schemas.microsoft.com/office/powerpoint/2010/main" val="30077927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00142FF-661E-4511-95B7-CC45EF0D563A}"/>
              </a:ext>
            </a:extLst>
          </p:cNvPr>
          <p:cNvSpPr>
            <a:spLocks noGrp="1"/>
          </p:cNvSpPr>
          <p:nvPr>
            <p:ph type="title"/>
          </p:nvPr>
        </p:nvSpPr>
        <p:spPr/>
        <p:txBody>
          <a:bodyPr/>
          <a:lstStyle/>
          <a:p>
            <a:endParaRPr lang="ru-RU"/>
          </a:p>
        </p:txBody>
      </p:sp>
      <p:sp>
        <p:nvSpPr>
          <p:cNvPr id="3" name="Объект 2">
            <a:extLst>
              <a:ext uri="{FF2B5EF4-FFF2-40B4-BE49-F238E27FC236}">
                <a16:creationId xmlns:a16="http://schemas.microsoft.com/office/drawing/2014/main" id="{DDC649F2-6D4A-438C-9C41-88E154BA6E49}"/>
              </a:ext>
            </a:extLst>
          </p:cNvPr>
          <p:cNvSpPr>
            <a:spLocks noGrp="1"/>
          </p:cNvSpPr>
          <p:nvPr>
            <p:ph idx="1"/>
          </p:nvPr>
        </p:nvSpPr>
        <p:spPr/>
        <p:txBody>
          <a:bodyPr/>
          <a:lstStyle/>
          <a:p>
            <a:endParaRPr lang="ru-RU"/>
          </a:p>
        </p:txBody>
      </p:sp>
    </p:spTree>
    <p:extLst>
      <p:ext uri="{BB962C8B-B14F-4D97-AF65-F5344CB8AC3E}">
        <p14:creationId xmlns:p14="http://schemas.microsoft.com/office/powerpoint/2010/main" val="5409077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8591A6-AF8A-4944-9FD5-8AE9C7D9039D}"/>
              </a:ext>
            </a:extLst>
          </p:cNvPr>
          <p:cNvSpPr>
            <a:spLocks noGrp="1"/>
          </p:cNvSpPr>
          <p:nvPr>
            <p:ph type="title"/>
          </p:nvPr>
        </p:nvSpPr>
        <p:spPr>
          <a:xfrm>
            <a:off x="581192" y="702156"/>
            <a:ext cx="11029616" cy="749139"/>
          </a:xfrm>
        </p:spPr>
        <p:txBody>
          <a:bodyPr/>
          <a:lstStyle/>
          <a:p>
            <a:pPr algn="ctr"/>
            <a:r>
              <a:rPr lang="en-US" dirty="0">
                <a:solidFill>
                  <a:srgbClr val="FFC000"/>
                </a:solidFill>
              </a:rPr>
              <a:t>Retail Entities and Facts</a:t>
            </a:r>
          </a:p>
        </p:txBody>
      </p:sp>
      <p:graphicFrame>
        <p:nvGraphicFramePr>
          <p:cNvPr id="4" name="Diagram 3">
            <a:extLst>
              <a:ext uri="{FF2B5EF4-FFF2-40B4-BE49-F238E27FC236}">
                <a16:creationId xmlns:a16="http://schemas.microsoft.com/office/drawing/2014/main" id="{8829D7D8-4338-4E4E-BE87-9B7E4C214046}"/>
              </a:ext>
            </a:extLst>
          </p:cNvPr>
          <p:cNvGraphicFramePr/>
          <p:nvPr>
            <p:extLst>
              <p:ext uri="{D42A27DB-BD31-4B8C-83A1-F6EECF244321}">
                <p14:modId xmlns:p14="http://schemas.microsoft.com/office/powerpoint/2010/main" val="1298224176"/>
              </p:ext>
            </p:extLst>
          </p:nvPr>
        </p:nvGraphicFramePr>
        <p:xfrm>
          <a:off x="1833322" y="1958941"/>
          <a:ext cx="7812987" cy="448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212739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9F33817-CA07-4E8E-A850-C1B731EC8A98}"/>
              </a:ext>
            </a:extLst>
          </p:cNvPr>
          <p:cNvSpPr>
            <a:spLocks noGrp="1"/>
          </p:cNvSpPr>
          <p:nvPr>
            <p:ph type="title"/>
          </p:nvPr>
        </p:nvSpPr>
        <p:spPr>
          <a:xfrm>
            <a:off x="581192" y="702156"/>
            <a:ext cx="11029616" cy="807862"/>
          </a:xfrm>
        </p:spPr>
        <p:txBody>
          <a:bodyPr/>
          <a:lstStyle/>
          <a:p>
            <a:pPr algn="ctr"/>
            <a:r>
              <a:rPr lang="en-US" dirty="0">
                <a:solidFill>
                  <a:srgbClr val="FFC000"/>
                </a:solidFill>
              </a:rPr>
              <a:t>Retail Entities and Facts</a:t>
            </a:r>
            <a:endParaRPr lang="ru-RU" dirty="0"/>
          </a:p>
        </p:txBody>
      </p:sp>
      <p:sp>
        <p:nvSpPr>
          <p:cNvPr id="3" name="Объект 2">
            <a:extLst>
              <a:ext uri="{FF2B5EF4-FFF2-40B4-BE49-F238E27FC236}">
                <a16:creationId xmlns:a16="http://schemas.microsoft.com/office/drawing/2014/main" id="{E46719DB-C084-470F-868B-7D0C6B287CAB}"/>
              </a:ext>
            </a:extLst>
          </p:cNvPr>
          <p:cNvSpPr>
            <a:spLocks noGrp="1"/>
          </p:cNvSpPr>
          <p:nvPr>
            <p:ph idx="1"/>
          </p:nvPr>
        </p:nvSpPr>
        <p:spPr>
          <a:xfrm>
            <a:off x="581192" y="2180496"/>
            <a:ext cx="11029615" cy="3975348"/>
          </a:xfrm>
        </p:spPr>
        <p:txBody>
          <a:bodyPr/>
          <a:lstStyle/>
          <a:p>
            <a:r>
              <a:rPr kumimoji="1" lang="en-US" sz="1800" kern="1200" dirty="0">
                <a:solidFill>
                  <a:schemeClr val="tx1"/>
                </a:solidFill>
                <a:effectLst/>
                <a:latin typeface="Times New Roman" pitchFamily="18" charset="0"/>
                <a:ea typeface="+mn-ea"/>
                <a:cs typeface="+mn-cs"/>
              </a:rPr>
              <a:t>The data warehouse in the TPC-DS Benchmark maintains data about important business entities and historical facts related to sales, inventory maintenance, promotions, and managing customer profiles. </a:t>
            </a:r>
          </a:p>
          <a:p>
            <a:r>
              <a:rPr kumimoji="1" lang="en-US" dirty="0">
                <a:solidFill>
                  <a:schemeClr val="tx1"/>
                </a:solidFill>
                <a:latin typeface="Times New Roman" pitchFamily="18" charset="0"/>
              </a:rPr>
              <a:t>The figure </a:t>
            </a:r>
            <a:r>
              <a:rPr kumimoji="1" lang="en-US" sz="1800" kern="1200" dirty="0">
                <a:solidFill>
                  <a:schemeClr val="tx1"/>
                </a:solidFill>
                <a:effectLst/>
                <a:latin typeface="Times New Roman" pitchFamily="18" charset="0"/>
                <a:ea typeface="+mn-ea"/>
                <a:cs typeface="+mn-cs"/>
              </a:rPr>
              <a:t>provided a simplified representation of major types of business entities and historical facts in the data warehouse. </a:t>
            </a:r>
          </a:p>
          <a:p>
            <a:r>
              <a:rPr kumimoji="1" lang="en-US" sz="1800" kern="1200" dirty="0">
                <a:solidFill>
                  <a:schemeClr val="tx1"/>
                </a:solidFill>
                <a:effectLst/>
                <a:latin typeface="Times New Roman" pitchFamily="18" charset="0"/>
                <a:ea typeface="+mn-ea"/>
                <a:cs typeface="+mn-cs"/>
              </a:rPr>
              <a:t>For the most important business entity, customer, the data warehouse maintains contact details, addresses, and household buying demographics. </a:t>
            </a:r>
          </a:p>
          <a:p>
            <a:r>
              <a:rPr kumimoji="1" lang="en-US" sz="1800" kern="1200" dirty="0">
                <a:solidFill>
                  <a:schemeClr val="tx1"/>
                </a:solidFill>
                <a:effectLst/>
                <a:latin typeface="Times New Roman" pitchFamily="18" charset="0"/>
                <a:ea typeface="+mn-ea"/>
                <a:cs typeface="+mn-cs"/>
              </a:rPr>
              <a:t>For historical facts, the data warehouse maintains product sales in each channel (store, web, and catalog), returns in each channel (store, web, and catalog), and inventory levels. </a:t>
            </a:r>
          </a:p>
          <a:p>
            <a:r>
              <a:rPr kumimoji="1" lang="en-US" sz="1800" kern="1200" dirty="0">
                <a:solidFill>
                  <a:schemeClr val="tx1"/>
                </a:solidFill>
                <a:effectLst/>
                <a:latin typeface="Times New Roman" pitchFamily="18" charset="0"/>
                <a:ea typeface="+mn-ea"/>
                <a:cs typeface="+mn-cs"/>
              </a:rPr>
              <a:t>For each major type of historical fact, the data warehouse maintains many quantitative variables, not just basic values for the level of sales, returns, and inventory.</a:t>
            </a:r>
            <a:endParaRPr lang="en-US" dirty="0"/>
          </a:p>
          <a:p>
            <a:endParaRPr lang="ru-RU" dirty="0"/>
          </a:p>
        </p:txBody>
      </p:sp>
    </p:spTree>
    <p:extLst>
      <p:ext uri="{BB962C8B-B14F-4D97-AF65-F5344CB8AC3E}">
        <p14:creationId xmlns:p14="http://schemas.microsoft.com/office/powerpoint/2010/main" val="1495237173"/>
      </p:ext>
    </p:extLst>
  </p:cSld>
  <p:clrMapOvr>
    <a:masterClrMapping/>
  </p:clrMapOvr>
</p:sld>
</file>

<file path=ppt/theme/theme1.xml><?xml version="1.0" encoding="utf-8"?>
<a:theme xmlns:a="http://schemas.openxmlformats.org/drawingml/2006/main" name="Дивиденд">
  <a:themeElements>
    <a:clrScheme name="Dividend">
      <a:dk1>
        <a:sysClr val="windowText" lastClr="000000"/>
      </a:dk1>
      <a:lt1>
        <a:sysClr val="window" lastClr="FFFFFF"/>
      </a:lt1>
      <a:dk2>
        <a:srgbClr val="3D3D3D"/>
      </a:dk2>
      <a:lt2>
        <a:srgbClr val="EBEBEB"/>
      </a:lt2>
      <a:accent1>
        <a:srgbClr val="366658"/>
      </a:accent1>
      <a:accent2>
        <a:srgbClr val="8CB64A"/>
      </a:accent2>
      <a:accent3>
        <a:srgbClr val="88D5A9"/>
      </a:accent3>
      <a:accent4>
        <a:srgbClr val="969FA7"/>
      </a:accent4>
      <a:accent5>
        <a:srgbClr val="E8A844"/>
      </a:accent5>
      <a:accent6>
        <a:srgbClr val="A1561F"/>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4BEC0EAF-CF86-4D49-B83B-56CC62D3CFF1}"/>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Дивиденд</Template>
  <TotalTime>16</TotalTime>
  <Words>1627</Words>
  <Application>Microsoft Office PowerPoint</Application>
  <PresentationFormat>Широкоэкранный</PresentationFormat>
  <Paragraphs>94</Paragraphs>
  <Slides>18</Slides>
  <Notes>6</Notes>
  <HiddenSlides>0</HiddenSlides>
  <MMClips>0</MMClips>
  <ScaleCrop>false</ScaleCrop>
  <HeadingPairs>
    <vt:vector size="8" baseType="variant">
      <vt:variant>
        <vt:lpstr>Использованные шрифты</vt:lpstr>
      </vt:variant>
      <vt:variant>
        <vt:i4>6</vt:i4>
      </vt:variant>
      <vt:variant>
        <vt:lpstr>Тема</vt:lpstr>
      </vt:variant>
      <vt:variant>
        <vt:i4>1</vt:i4>
      </vt:variant>
      <vt:variant>
        <vt:lpstr>Внедренные серверы OLE</vt:lpstr>
      </vt:variant>
      <vt:variant>
        <vt:i4>1</vt:i4>
      </vt:variant>
      <vt:variant>
        <vt:lpstr>Заголовки слайдов</vt:lpstr>
      </vt:variant>
      <vt:variant>
        <vt:i4>18</vt:i4>
      </vt:variant>
    </vt:vector>
  </HeadingPairs>
  <TitlesOfParts>
    <vt:vector size="26" baseType="lpstr">
      <vt:lpstr>Arial</vt:lpstr>
      <vt:lpstr>Calibri</vt:lpstr>
      <vt:lpstr>Corbel</vt:lpstr>
      <vt:lpstr>Gill Sans MT</vt:lpstr>
      <vt:lpstr>Times New Roman</vt:lpstr>
      <vt:lpstr>Wingdings 2</vt:lpstr>
      <vt:lpstr>Дивиденд</vt:lpstr>
      <vt:lpstr>Visio</vt:lpstr>
      <vt:lpstr>Lecture 3</vt:lpstr>
      <vt:lpstr>Objectives</vt:lpstr>
      <vt:lpstr>Data Warehouses in Retail</vt:lpstr>
      <vt:lpstr>Data Warehouses in Retail</vt:lpstr>
      <vt:lpstr>TPC-DS Data Warehouse</vt:lpstr>
      <vt:lpstr>TPC-DS Data Warehouse</vt:lpstr>
      <vt:lpstr>Презентация PowerPoint</vt:lpstr>
      <vt:lpstr>Retail Entities and Facts</vt:lpstr>
      <vt:lpstr>Retail Entities and Facts</vt:lpstr>
      <vt:lpstr>Data Warehouses in USA Education</vt:lpstr>
      <vt:lpstr>Data Warehouses in USA Education</vt:lpstr>
      <vt:lpstr>Accountability Laws in Colorado</vt:lpstr>
      <vt:lpstr>Accountability Laws in Colorado</vt:lpstr>
      <vt:lpstr>Federated Architecture</vt:lpstr>
      <vt:lpstr>Federated Architecture</vt:lpstr>
      <vt:lpstr>SchoolView Portal</vt:lpstr>
      <vt:lpstr>School Entities and Facts</vt:lpstr>
      <vt:lpstr>School Entities and Fac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creator>Карюкин Владислав</dc:creator>
  <cp:lastModifiedBy>Карюкин Владислав</cp:lastModifiedBy>
  <cp:revision>5</cp:revision>
  <dcterms:created xsi:type="dcterms:W3CDTF">2020-09-08T09:25:33Z</dcterms:created>
  <dcterms:modified xsi:type="dcterms:W3CDTF">2020-09-08T09:41:44Z</dcterms:modified>
</cp:coreProperties>
</file>